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3AFB0011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930DAB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2DFCDA43" w:rsidR="00702206" w:rsidRPr="00B059D3" w:rsidRDefault="007C00FB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22</w:t>
            </w:r>
            <w:r w:rsidR="005551AF">
              <w:rPr>
                <w:lang w:val="cs-CZ"/>
              </w:rPr>
              <w:t>.1</w:t>
            </w:r>
            <w:r>
              <w:rPr>
                <w:lang w:val="cs-CZ"/>
              </w:rPr>
              <w:t>2</w:t>
            </w:r>
            <w:r w:rsidR="005551AF">
              <w:rPr>
                <w:lang w:val="cs-CZ"/>
              </w:rPr>
              <w:t>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26DBE00B" w:rsidR="006D0285" w:rsidRPr="00B059D3" w:rsidRDefault="007C00FB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>
              <w:rPr>
                <w:color w:val="000000" w:themeColor="text1"/>
                <w:lang w:val="cs-CZ"/>
              </w:rPr>
              <w:t>22</w:t>
            </w:r>
            <w:r w:rsidR="005551AF" w:rsidRPr="005551AF">
              <w:rPr>
                <w:color w:val="000000" w:themeColor="text1"/>
                <w:lang w:val="cs-CZ"/>
              </w:rPr>
              <w:t>.1</w:t>
            </w:r>
            <w:r>
              <w:rPr>
                <w:color w:val="000000" w:themeColor="text1"/>
                <w:lang w:val="cs-CZ"/>
              </w:rPr>
              <w:t>2</w:t>
            </w:r>
            <w:r w:rsidR="005551AF" w:rsidRPr="005551AF">
              <w:rPr>
                <w:color w:val="000000" w:themeColor="text1"/>
                <w:lang w:val="cs-CZ"/>
              </w:rPr>
              <w:t>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bookmarkStart w:id="0" w:name="_Ref154177814"/>
      <w:r w:rsidRPr="00B059D3">
        <w:rPr>
          <w:lang w:val="cs-CZ"/>
        </w:rPr>
        <w:lastRenderedPageBreak/>
        <w:t>document change log</w:t>
      </w:r>
      <w:bookmarkEnd w:id="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DSem, VCej</w:t>
            </w:r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71F0C244" w:rsidR="0045521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455217" w:rsidRPr="00B059D3" w14:paraId="6B3C602B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68CCA625" w14:textId="798B0C08" w:rsidR="00455217" w:rsidRPr="00B059D3" w:rsidRDefault="00455217" w:rsidP="006D0285">
            <w:pPr>
              <w:jc w:val="center"/>
              <w:rPr>
                <w:lang w:val="cs-CZ"/>
              </w:rPr>
            </w:pPr>
            <w:r>
              <w:rPr>
                <w:lang w:val="cs-CZ"/>
              </w:rPr>
              <w:t>1.1</w:t>
            </w:r>
          </w:p>
        </w:tc>
        <w:tc>
          <w:tcPr>
            <w:tcW w:w="1318" w:type="dxa"/>
          </w:tcPr>
          <w:p w14:paraId="0E0EC20B" w14:textId="4FE6818A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0.01.2024</w:t>
            </w:r>
          </w:p>
        </w:tc>
        <w:tc>
          <w:tcPr>
            <w:tcW w:w="1400" w:type="dxa"/>
          </w:tcPr>
          <w:p w14:paraId="6736E959" w14:textId="7B7BE96B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DSem, VCej</w:t>
            </w:r>
          </w:p>
        </w:tc>
        <w:tc>
          <w:tcPr>
            <w:tcW w:w="1269" w:type="dxa"/>
          </w:tcPr>
          <w:p w14:paraId="40A2F4DE" w14:textId="23B3C3F0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4698B3F4" w14:textId="7B437629" w:rsidR="00455217" w:rsidRP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Revize podle komentářů (přidáni tabulek, úprava popisu a větší detailizace dokumentu)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73159ABC" w14:textId="7A21F199" w:rsidR="00AD2B12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55817657" w:history="1">
        <w:r w:rsidR="00AD2B12" w:rsidRPr="00E216DE">
          <w:rPr>
            <w:rStyle w:val="Hyperlink"/>
            <w:noProof/>
            <w:lang w:val="cs-CZ"/>
          </w:rPr>
          <w:t>1</w:t>
        </w:r>
        <w:r w:rsidR="00AD2B12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Úvod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57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5</w:t>
        </w:r>
        <w:r w:rsidR="00AD2B12">
          <w:rPr>
            <w:noProof/>
            <w:webHidden/>
          </w:rPr>
          <w:fldChar w:fldCharType="end"/>
        </w:r>
      </w:hyperlink>
    </w:p>
    <w:p w14:paraId="1EDE2060" w14:textId="097A5887" w:rsidR="00AD2B12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58" w:history="1">
        <w:r w:rsidR="00AD2B12" w:rsidRPr="00E216DE">
          <w:rPr>
            <w:rStyle w:val="Hyperlink"/>
            <w:noProof/>
            <w:lang w:val="cs-CZ"/>
          </w:rPr>
          <w:t>2</w:t>
        </w:r>
        <w:r w:rsidR="00AD2B12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Aplikovatelné a Odkazované dokumenty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58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6</w:t>
        </w:r>
        <w:r w:rsidR="00AD2B12">
          <w:rPr>
            <w:noProof/>
            <w:webHidden/>
          </w:rPr>
          <w:fldChar w:fldCharType="end"/>
        </w:r>
      </w:hyperlink>
    </w:p>
    <w:p w14:paraId="4A8CC2F0" w14:textId="3003CDCF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59" w:history="1">
        <w:r w:rsidR="00AD2B12" w:rsidRPr="00E216DE">
          <w:rPr>
            <w:rStyle w:val="Hyperlink"/>
            <w:noProof/>
            <w:lang w:val="cs-CZ"/>
          </w:rPr>
          <w:t>2.1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Seznam aplikovatelných dokumentů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59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6</w:t>
        </w:r>
        <w:r w:rsidR="00AD2B12">
          <w:rPr>
            <w:noProof/>
            <w:webHidden/>
          </w:rPr>
          <w:fldChar w:fldCharType="end"/>
        </w:r>
      </w:hyperlink>
    </w:p>
    <w:p w14:paraId="151F56A5" w14:textId="4BF8D940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0" w:history="1">
        <w:r w:rsidR="00AD2B12" w:rsidRPr="00E216DE">
          <w:rPr>
            <w:rStyle w:val="Hyperlink"/>
            <w:noProof/>
            <w:lang w:val="cs-CZ"/>
          </w:rPr>
          <w:t>2.2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Seznam odkazovaných dokumentů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0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6</w:t>
        </w:r>
        <w:r w:rsidR="00AD2B12">
          <w:rPr>
            <w:noProof/>
            <w:webHidden/>
          </w:rPr>
          <w:fldChar w:fldCharType="end"/>
        </w:r>
      </w:hyperlink>
    </w:p>
    <w:p w14:paraId="6E4BA92B" w14:textId="537C616D" w:rsidR="00AD2B12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1" w:history="1">
        <w:r w:rsidR="00AD2B12" w:rsidRPr="00E216DE">
          <w:rPr>
            <w:rStyle w:val="Hyperlink"/>
            <w:noProof/>
            <w:lang w:val="cs-CZ"/>
          </w:rPr>
          <w:t>3</w:t>
        </w:r>
        <w:r w:rsidR="00AD2B12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Definice a seznam zkratek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1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7</w:t>
        </w:r>
        <w:r w:rsidR="00AD2B12">
          <w:rPr>
            <w:noProof/>
            <w:webHidden/>
          </w:rPr>
          <w:fldChar w:fldCharType="end"/>
        </w:r>
      </w:hyperlink>
    </w:p>
    <w:p w14:paraId="67A5BD6C" w14:textId="3984EB45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2" w:history="1">
        <w:r w:rsidR="00AD2B12" w:rsidRPr="00E216DE">
          <w:rPr>
            <w:rStyle w:val="Hyperlink"/>
            <w:noProof/>
            <w:lang w:val="cs-CZ"/>
          </w:rPr>
          <w:t>3.1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Aktivní hodnota signálu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2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7</w:t>
        </w:r>
        <w:r w:rsidR="00AD2B12">
          <w:rPr>
            <w:noProof/>
            <w:webHidden/>
          </w:rPr>
          <w:fldChar w:fldCharType="end"/>
        </w:r>
      </w:hyperlink>
    </w:p>
    <w:p w14:paraId="5C60BA2A" w14:textId="32DCA13D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3" w:history="1">
        <w:r w:rsidR="00AD2B12" w:rsidRPr="00E216DE">
          <w:rPr>
            <w:rStyle w:val="Hyperlink"/>
            <w:noProof/>
            <w:lang w:val="cs-CZ"/>
          </w:rPr>
          <w:t>3.2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Psaní čísel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3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7</w:t>
        </w:r>
        <w:r w:rsidR="00AD2B12">
          <w:rPr>
            <w:noProof/>
            <w:webHidden/>
          </w:rPr>
          <w:fldChar w:fldCharType="end"/>
        </w:r>
      </w:hyperlink>
    </w:p>
    <w:p w14:paraId="05D2C69C" w14:textId="30FFD0CE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4" w:history="1">
        <w:r w:rsidR="00AD2B12" w:rsidRPr="00E216DE">
          <w:rPr>
            <w:rStyle w:val="Hyperlink"/>
            <w:noProof/>
            <w:lang w:val="cs-CZ"/>
          </w:rPr>
          <w:t>3.3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Jednotky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4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7</w:t>
        </w:r>
        <w:r w:rsidR="00AD2B12">
          <w:rPr>
            <w:noProof/>
            <w:webHidden/>
          </w:rPr>
          <w:fldChar w:fldCharType="end"/>
        </w:r>
      </w:hyperlink>
    </w:p>
    <w:p w14:paraId="021A10FD" w14:textId="1F883D57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5" w:history="1">
        <w:r w:rsidR="00AD2B12" w:rsidRPr="00E216DE">
          <w:rPr>
            <w:rStyle w:val="Hyperlink"/>
            <w:noProof/>
            <w:lang w:val="cs-CZ"/>
          </w:rPr>
          <w:t>3.4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Zkratky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5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7</w:t>
        </w:r>
        <w:r w:rsidR="00AD2B12">
          <w:rPr>
            <w:noProof/>
            <w:webHidden/>
          </w:rPr>
          <w:fldChar w:fldCharType="end"/>
        </w:r>
      </w:hyperlink>
    </w:p>
    <w:p w14:paraId="3D0A63DF" w14:textId="20C57586" w:rsidR="00AD2B12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6" w:history="1">
        <w:r w:rsidR="00AD2B12" w:rsidRPr="00E216DE">
          <w:rPr>
            <w:rStyle w:val="Hyperlink"/>
            <w:noProof/>
            <w:lang w:val="cs-CZ"/>
          </w:rPr>
          <w:t>4</w:t>
        </w:r>
        <w:r w:rsidR="00AD2B12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Představení projektu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6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8</w:t>
        </w:r>
        <w:r w:rsidR="00AD2B12">
          <w:rPr>
            <w:noProof/>
            <w:webHidden/>
          </w:rPr>
          <w:fldChar w:fldCharType="end"/>
        </w:r>
      </w:hyperlink>
    </w:p>
    <w:p w14:paraId="52A63110" w14:textId="05922E04" w:rsidR="00AD2B12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7" w:history="1">
        <w:r w:rsidR="00AD2B12" w:rsidRPr="00E216DE">
          <w:rPr>
            <w:rStyle w:val="Hyperlink"/>
            <w:noProof/>
            <w:lang w:val="cs-CZ"/>
          </w:rPr>
          <w:t>5</w:t>
        </w:r>
        <w:r w:rsidR="00AD2B12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Plán vývoj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7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9</w:t>
        </w:r>
        <w:r w:rsidR="00AD2B12">
          <w:rPr>
            <w:noProof/>
            <w:webHidden/>
          </w:rPr>
          <w:fldChar w:fldCharType="end"/>
        </w:r>
      </w:hyperlink>
    </w:p>
    <w:p w14:paraId="4CB5157E" w14:textId="1A3E8661" w:rsidR="00AD2B12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8" w:history="1">
        <w:r w:rsidR="00AD2B12" w:rsidRPr="00E216DE">
          <w:rPr>
            <w:rStyle w:val="Hyperlink"/>
            <w:noProof/>
            <w:lang w:val="cs-CZ"/>
          </w:rPr>
          <w:t>6</w:t>
        </w:r>
        <w:r w:rsidR="00AD2B12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Popis Návrhu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8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0</w:t>
        </w:r>
        <w:r w:rsidR="00AD2B12">
          <w:rPr>
            <w:noProof/>
            <w:webHidden/>
          </w:rPr>
          <w:fldChar w:fldCharType="end"/>
        </w:r>
      </w:hyperlink>
    </w:p>
    <w:p w14:paraId="5A066514" w14:textId="384215B6" w:rsidR="00AD2B12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69" w:history="1">
        <w:r w:rsidR="00AD2B12" w:rsidRPr="00E216DE">
          <w:rPr>
            <w:rStyle w:val="Hyperlink"/>
            <w:noProof/>
            <w:lang w:val="cs-CZ"/>
          </w:rPr>
          <w:t>7</w:t>
        </w:r>
        <w:r w:rsidR="00AD2B12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Verifikační Plán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69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2</w:t>
        </w:r>
        <w:r w:rsidR="00AD2B12">
          <w:rPr>
            <w:noProof/>
            <w:webHidden/>
          </w:rPr>
          <w:fldChar w:fldCharType="end"/>
        </w:r>
      </w:hyperlink>
    </w:p>
    <w:p w14:paraId="42609618" w14:textId="503BFD67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0" w:history="1">
        <w:r w:rsidR="00AD2B12" w:rsidRPr="00E216DE">
          <w:rPr>
            <w:rStyle w:val="Hyperlink"/>
            <w:noProof/>
            <w:lang w:val="cs-CZ"/>
          </w:rPr>
          <w:t>7.1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Verifikační matic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0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2</w:t>
        </w:r>
        <w:r w:rsidR="00AD2B12">
          <w:rPr>
            <w:noProof/>
            <w:webHidden/>
          </w:rPr>
          <w:fldChar w:fldCharType="end"/>
        </w:r>
      </w:hyperlink>
    </w:p>
    <w:p w14:paraId="0E6AEACB" w14:textId="184C7B83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1" w:history="1">
        <w:r w:rsidR="00AD2B12" w:rsidRPr="00E216DE">
          <w:rPr>
            <w:rStyle w:val="Hyperlink"/>
            <w:noProof/>
            <w:lang w:val="cs-CZ"/>
          </w:rPr>
          <w:t>7.2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Popis verifikačního prostředí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1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3</w:t>
        </w:r>
        <w:r w:rsidR="00AD2B12">
          <w:rPr>
            <w:noProof/>
            <w:webHidden/>
          </w:rPr>
          <w:fldChar w:fldCharType="end"/>
        </w:r>
      </w:hyperlink>
    </w:p>
    <w:p w14:paraId="36BE1994" w14:textId="0F2DE840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2" w:history="1">
        <w:r w:rsidR="00AD2B12" w:rsidRPr="00E216DE">
          <w:rPr>
            <w:rStyle w:val="Hyperlink"/>
            <w:noProof/>
            <w:lang w:val="cs-CZ"/>
          </w:rPr>
          <w:t>7.3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Verifikační testy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2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4</w:t>
        </w:r>
        <w:r w:rsidR="00AD2B12">
          <w:rPr>
            <w:noProof/>
            <w:webHidden/>
          </w:rPr>
          <w:fldChar w:fldCharType="end"/>
        </w:r>
      </w:hyperlink>
    </w:p>
    <w:p w14:paraId="35E82692" w14:textId="379476F3" w:rsidR="00AD2B12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3" w:history="1">
        <w:r w:rsidR="00AD2B12" w:rsidRPr="00E216DE">
          <w:rPr>
            <w:rStyle w:val="Hyperlink"/>
            <w:noProof/>
            <w:lang w:val="cs-CZ"/>
          </w:rPr>
          <w:t>8</w:t>
        </w:r>
        <w:r w:rsidR="00AD2B12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Výsledky implementac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3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8</w:t>
        </w:r>
        <w:r w:rsidR="00AD2B12">
          <w:rPr>
            <w:noProof/>
            <w:webHidden/>
          </w:rPr>
          <w:fldChar w:fldCharType="end"/>
        </w:r>
      </w:hyperlink>
    </w:p>
    <w:p w14:paraId="261C86C8" w14:textId="6E998B8A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4" w:history="1">
        <w:r w:rsidR="00AD2B12" w:rsidRPr="00E216DE">
          <w:rPr>
            <w:rStyle w:val="Hyperlink"/>
            <w:noProof/>
            <w:lang w:val="cs-CZ"/>
          </w:rPr>
          <w:t>8.1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Základní informac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4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8</w:t>
        </w:r>
        <w:r w:rsidR="00AD2B12">
          <w:rPr>
            <w:noProof/>
            <w:webHidden/>
          </w:rPr>
          <w:fldChar w:fldCharType="end"/>
        </w:r>
      </w:hyperlink>
    </w:p>
    <w:p w14:paraId="2F6B7508" w14:textId="4EEEE9C1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5" w:history="1">
        <w:r w:rsidR="00AD2B12" w:rsidRPr="00E216DE">
          <w:rPr>
            <w:rStyle w:val="Hyperlink"/>
            <w:noProof/>
            <w:lang w:val="cs-CZ"/>
          </w:rPr>
          <w:t>8.2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Nastavení pro implementaci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5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8</w:t>
        </w:r>
        <w:r w:rsidR="00AD2B12">
          <w:rPr>
            <w:noProof/>
            <w:webHidden/>
          </w:rPr>
          <w:fldChar w:fldCharType="end"/>
        </w:r>
      </w:hyperlink>
    </w:p>
    <w:p w14:paraId="48758D98" w14:textId="4AF8EDEC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6" w:history="1">
        <w:r w:rsidR="00AD2B12" w:rsidRPr="00E216DE">
          <w:rPr>
            <w:rStyle w:val="Hyperlink"/>
            <w:noProof/>
            <w:lang w:val="cs-CZ"/>
          </w:rPr>
          <w:t>8.3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noProof/>
            <w:lang w:val="cs-CZ"/>
          </w:rPr>
          <w:t>Omezení implementac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6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20</w:t>
        </w:r>
        <w:r w:rsidR="00AD2B12">
          <w:rPr>
            <w:noProof/>
            <w:webHidden/>
          </w:rPr>
          <w:fldChar w:fldCharType="end"/>
        </w:r>
      </w:hyperlink>
    </w:p>
    <w:p w14:paraId="60C5EA51" w14:textId="1F0C8B9A" w:rsidR="00AD2B12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7" w:history="1">
        <w:r w:rsidR="00AD2B12" w:rsidRPr="00E216DE">
          <w:rPr>
            <w:rStyle w:val="Hyperlink"/>
            <w:rFonts w:cs="Arial"/>
            <w:noProof/>
            <w:lang w:val="cs-CZ"/>
          </w:rPr>
          <w:t>8.4</w:t>
        </w:r>
        <w:r w:rsidR="00AD2B12"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AD2B12" w:rsidRPr="00E216DE">
          <w:rPr>
            <w:rStyle w:val="Hyperlink"/>
            <w:rFonts w:cs="Arial"/>
            <w:noProof/>
            <w:lang w:val="cs-CZ"/>
          </w:rPr>
          <w:t>Stavový automat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7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21</w:t>
        </w:r>
        <w:r w:rsidR="00AD2B12">
          <w:rPr>
            <w:noProof/>
            <w:webHidden/>
          </w:rPr>
          <w:fldChar w:fldCharType="end"/>
        </w:r>
      </w:hyperlink>
    </w:p>
    <w:p w14:paraId="4992DD99" w14:textId="23BB070F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0CAE07B2" w14:textId="77777777" w:rsidR="001B19A5" w:rsidRPr="00B059D3" w:rsidRDefault="001B19A5" w:rsidP="001B19A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56F76C9A" w14:textId="7473D29E" w:rsidR="00AD2B12" w:rsidRDefault="001B19A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r>
        <w:rPr>
          <w:lang w:val="cs-CZ"/>
        </w:rPr>
        <w:fldChar w:fldCharType="begin"/>
      </w:r>
      <w:r>
        <w:rPr>
          <w:lang w:val="cs-CZ"/>
        </w:rPr>
        <w:instrText xml:space="preserve"> TOC \f f \h \z \c "Obrázek" </w:instrText>
      </w:r>
      <w:r>
        <w:rPr>
          <w:lang w:val="cs-CZ"/>
        </w:rPr>
        <w:fldChar w:fldCharType="separate"/>
      </w:r>
      <w:hyperlink w:anchor="_Toc155817678" w:history="1">
        <w:r w:rsidR="00AD2B12" w:rsidRPr="00A84573">
          <w:rPr>
            <w:rStyle w:val="Hyperlink"/>
            <w:noProof/>
          </w:rPr>
          <w:t>Obrázek 4</w:t>
        </w:r>
        <w:r w:rsidR="00AD2B12" w:rsidRPr="00A84573">
          <w:rPr>
            <w:rStyle w:val="Hyperlink"/>
            <w:noProof/>
          </w:rPr>
          <w:noBreakHyphen/>
          <w:t xml:space="preserve">1 </w:t>
        </w:r>
        <w:r w:rsidR="00AD2B12" w:rsidRPr="00A84573">
          <w:rPr>
            <w:rStyle w:val="Hyperlink"/>
            <w:noProof/>
            <w:lang w:val="cs-CZ"/>
          </w:rPr>
          <w:t>Blokové schéma AAU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8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8</w:t>
        </w:r>
        <w:r w:rsidR="00AD2B12">
          <w:rPr>
            <w:noProof/>
            <w:webHidden/>
          </w:rPr>
          <w:fldChar w:fldCharType="end"/>
        </w:r>
      </w:hyperlink>
    </w:p>
    <w:p w14:paraId="6D0E25BC" w14:textId="0A53F1B9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79" w:history="1">
        <w:r w:rsidR="00AD2B12" w:rsidRPr="00A84573">
          <w:rPr>
            <w:rStyle w:val="Hyperlink"/>
            <w:noProof/>
          </w:rPr>
          <w:t>Obrázek 5</w:t>
        </w:r>
        <w:r w:rsidR="00AD2B12" w:rsidRPr="00A84573">
          <w:rPr>
            <w:rStyle w:val="Hyperlink"/>
            <w:noProof/>
          </w:rPr>
          <w:noBreakHyphen/>
          <w:t xml:space="preserve">1 </w:t>
        </w:r>
        <w:r w:rsidR="00AD2B12" w:rsidRPr="00A84573">
          <w:rPr>
            <w:rStyle w:val="Hyperlink"/>
            <w:noProof/>
            <w:lang w:val="cs-CZ"/>
          </w:rPr>
          <w:t>Vývojový diagram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79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9</w:t>
        </w:r>
        <w:r w:rsidR="00AD2B12">
          <w:rPr>
            <w:noProof/>
            <w:webHidden/>
          </w:rPr>
          <w:fldChar w:fldCharType="end"/>
        </w:r>
      </w:hyperlink>
    </w:p>
    <w:p w14:paraId="52CA9CAD" w14:textId="35DACC91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0" w:history="1">
        <w:r w:rsidR="00AD2B12" w:rsidRPr="00A84573">
          <w:rPr>
            <w:rStyle w:val="Hyperlink"/>
            <w:noProof/>
          </w:rPr>
          <w:t>Obrázek 6</w:t>
        </w:r>
        <w:r w:rsidR="00AD2B12" w:rsidRPr="00A84573">
          <w:rPr>
            <w:rStyle w:val="Hyperlink"/>
            <w:noProof/>
          </w:rPr>
          <w:noBreakHyphen/>
          <w:t xml:space="preserve">1 </w:t>
        </w:r>
        <w:r w:rsidR="00AD2B12" w:rsidRPr="00A84573">
          <w:rPr>
            <w:rStyle w:val="Hyperlink"/>
            <w:noProof/>
            <w:lang w:val="cs-CZ"/>
          </w:rPr>
          <w:t>Blokové schéma pomocné aritmetické jednotky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0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0</w:t>
        </w:r>
        <w:r w:rsidR="00AD2B12">
          <w:rPr>
            <w:noProof/>
            <w:webHidden/>
          </w:rPr>
          <w:fldChar w:fldCharType="end"/>
        </w:r>
      </w:hyperlink>
    </w:p>
    <w:p w14:paraId="41E96A98" w14:textId="3B43F6DC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1" w:history="1">
        <w:r w:rsidR="00AD2B12" w:rsidRPr="00A84573">
          <w:rPr>
            <w:rStyle w:val="Hyperlink"/>
            <w:noProof/>
          </w:rPr>
          <w:t>Obrázek 6</w:t>
        </w:r>
        <w:r w:rsidR="00AD2B12" w:rsidRPr="00A84573">
          <w:rPr>
            <w:rStyle w:val="Hyperlink"/>
            <w:noProof/>
          </w:rPr>
          <w:noBreakHyphen/>
          <w:t xml:space="preserve">2 </w:t>
        </w:r>
        <w:r w:rsidR="00AD2B12" w:rsidRPr="00A84573">
          <w:rPr>
            <w:rStyle w:val="Hyperlink"/>
            <w:noProof/>
            <w:lang w:val="cs-CZ"/>
          </w:rPr>
          <w:t>Blokové schéma stavového automatu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1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0</w:t>
        </w:r>
        <w:r w:rsidR="00AD2B12">
          <w:rPr>
            <w:noProof/>
            <w:webHidden/>
          </w:rPr>
          <w:fldChar w:fldCharType="end"/>
        </w:r>
      </w:hyperlink>
    </w:p>
    <w:p w14:paraId="32AB2994" w14:textId="7FDFDEBA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2" w:history="1">
        <w:r w:rsidR="00AD2B12" w:rsidRPr="00A84573">
          <w:rPr>
            <w:rStyle w:val="Hyperlink"/>
            <w:noProof/>
          </w:rPr>
          <w:t>Obrázek 7</w:t>
        </w:r>
        <w:r w:rsidR="00AD2B12" w:rsidRPr="00A84573">
          <w:rPr>
            <w:rStyle w:val="Hyperlink"/>
            <w:noProof/>
          </w:rPr>
          <w:noBreakHyphen/>
          <w:t xml:space="preserve">1 </w:t>
        </w:r>
        <w:r w:rsidR="00AD2B12" w:rsidRPr="00A84573">
          <w:rPr>
            <w:rStyle w:val="Hyperlink"/>
            <w:noProof/>
            <w:lang w:val="cs-CZ"/>
          </w:rPr>
          <w:t>Blokové schéma verifikačního prostředí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2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3</w:t>
        </w:r>
        <w:r w:rsidR="00AD2B12">
          <w:rPr>
            <w:noProof/>
            <w:webHidden/>
          </w:rPr>
          <w:fldChar w:fldCharType="end"/>
        </w:r>
      </w:hyperlink>
    </w:p>
    <w:p w14:paraId="2AFFE1ED" w14:textId="6B66DCDE" w:rsidR="001B19A5" w:rsidRPr="00B059D3" w:rsidRDefault="001B19A5" w:rsidP="001B19A5">
      <w:pPr>
        <w:rPr>
          <w:lang w:val="cs-CZ"/>
        </w:rPr>
      </w:pPr>
      <w:r>
        <w:rPr>
          <w:lang w:val="cs-CZ"/>
        </w:rPr>
        <w:fldChar w:fldCharType="end"/>
      </w:r>
    </w:p>
    <w:p w14:paraId="358B1B16" w14:textId="77777777" w:rsidR="001B19A5" w:rsidRPr="00B059D3" w:rsidRDefault="001B19A5" w:rsidP="001B19A5">
      <w:pPr>
        <w:pStyle w:val="Nadpis1mimoobsah"/>
        <w:keepNext/>
        <w:keepLines/>
        <w:rPr>
          <w:lang w:val="cs-CZ"/>
        </w:rPr>
      </w:pPr>
      <w:r>
        <w:rPr>
          <w:lang w:val="cs-CZ"/>
        </w:rPr>
        <w:t>Seznam Tabulek</w:t>
      </w:r>
    </w:p>
    <w:p w14:paraId="73F1FCB9" w14:textId="06342EC1" w:rsidR="00AD2B12" w:rsidRDefault="001B19A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55817683" w:history="1">
        <w:r w:rsidR="00AD2B12" w:rsidRPr="006A0B2B">
          <w:rPr>
            <w:rStyle w:val="Hyperlink"/>
            <w:noProof/>
            <w:lang w:val="cs-CZ"/>
          </w:rPr>
          <w:t>Table 2.1 Seznam aplikovatelných dokumentů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3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6</w:t>
        </w:r>
        <w:r w:rsidR="00AD2B12">
          <w:rPr>
            <w:noProof/>
            <w:webHidden/>
          </w:rPr>
          <w:fldChar w:fldCharType="end"/>
        </w:r>
      </w:hyperlink>
    </w:p>
    <w:p w14:paraId="25793CF2" w14:textId="208AFA4E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4" w:history="1">
        <w:r w:rsidR="00AD2B12" w:rsidRPr="006A0B2B">
          <w:rPr>
            <w:rStyle w:val="Hyperlink"/>
            <w:noProof/>
            <w:lang w:val="cs-CZ"/>
          </w:rPr>
          <w:t>Table 2.2 Seznam odkazovaných dokumentů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4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6</w:t>
        </w:r>
        <w:r w:rsidR="00AD2B12">
          <w:rPr>
            <w:noProof/>
            <w:webHidden/>
          </w:rPr>
          <w:fldChar w:fldCharType="end"/>
        </w:r>
      </w:hyperlink>
    </w:p>
    <w:p w14:paraId="738CD3AB" w14:textId="71CEEBE2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6" w:history="1">
        <w:r w:rsidR="00AD2B12" w:rsidRPr="006A0B2B">
          <w:rPr>
            <w:rStyle w:val="Hyperlink"/>
            <w:noProof/>
            <w:lang w:val="cs-CZ"/>
          </w:rPr>
          <w:t>Table 7.1 Verifikační matic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6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2</w:t>
        </w:r>
        <w:r w:rsidR="00AD2B12">
          <w:rPr>
            <w:noProof/>
            <w:webHidden/>
          </w:rPr>
          <w:fldChar w:fldCharType="end"/>
        </w:r>
      </w:hyperlink>
    </w:p>
    <w:p w14:paraId="7CA137BC" w14:textId="01140DCB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7" w:history="1">
        <w:r w:rsidR="00AD2B12" w:rsidRPr="006A0B2B">
          <w:rPr>
            <w:rStyle w:val="Hyperlink"/>
            <w:noProof/>
            <w:lang w:val="cs-CZ"/>
          </w:rPr>
          <w:t>Table 8.1 Použité nástroj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7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8</w:t>
        </w:r>
        <w:r w:rsidR="00AD2B12">
          <w:rPr>
            <w:noProof/>
            <w:webHidden/>
          </w:rPr>
          <w:fldChar w:fldCharType="end"/>
        </w:r>
      </w:hyperlink>
    </w:p>
    <w:p w14:paraId="4FE427CC" w14:textId="5BF47931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8" w:history="1">
        <w:r w:rsidR="00AD2B12" w:rsidRPr="006A0B2B">
          <w:rPr>
            <w:rStyle w:val="Hyperlink"/>
            <w:noProof/>
          </w:rPr>
          <w:t xml:space="preserve">Table 8.2 </w:t>
        </w:r>
        <w:r w:rsidR="00AD2B12" w:rsidRPr="006A0B2B">
          <w:rPr>
            <w:rStyle w:val="Hyperlink"/>
            <w:noProof/>
            <w:lang w:val="cs-CZ"/>
          </w:rPr>
          <w:t>Využité zdroj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8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8</w:t>
        </w:r>
        <w:r w:rsidR="00AD2B12">
          <w:rPr>
            <w:noProof/>
            <w:webHidden/>
          </w:rPr>
          <w:fldChar w:fldCharType="end"/>
        </w:r>
      </w:hyperlink>
    </w:p>
    <w:p w14:paraId="7ED7AABA" w14:textId="4DDFC347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89" w:history="1">
        <w:r w:rsidR="00AD2B12" w:rsidRPr="006A0B2B">
          <w:rPr>
            <w:rStyle w:val="Hyperlink"/>
            <w:noProof/>
            <w:lang w:val="cs-CZ"/>
          </w:rPr>
          <w:t>Table 8.3 Maximální frekvenc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89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8</w:t>
        </w:r>
        <w:r w:rsidR="00AD2B12">
          <w:rPr>
            <w:noProof/>
            <w:webHidden/>
          </w:rPr>
          <w:fldChar w:fldCharType="end"/>
        </w:r>
      </w:hyperlink>
    </w:p>
    <w:p w14:paraId="32BD97CF" w14:textId="612C3F3C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0" w:history="1">
        <w:r w:rsidR="00AD2B12" w:rsidRPr="006A0B2B">
          <w:rPr>
            <w:rStyle w:val="Hyperlink"/>
            <w:noProof/>
            <w:lang w:val="cs-CZ"/>
          </w:rPr>
          <w:t>Table 8.4 Vstupní parametry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90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8</w:t>
        </w:r>
        <w:r w:rsidR="00AD2B12">
          <w:rPr>
            <w:noProof/>
            <w:webHidden/>
          </w:rPr>
          <w:fldChar w:fldCharType="end"/>
        </w:r>
      </w:hyperlink>
    </w:p>
    <w:p w14:paraId="2E75ABCE" w14:textId="3169FAAC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1" w:history="1">
        <w:r w:rsidR="00AD2B12" w:rsidRPr="006A0B2B">
          <w:rPr>
            <w:rStyle w:val="Hyperlink"/>
            <w:noProof/>
            <w:lang w:val="cs-CZ"/>
          </w:rPr>
          <w:t>Table 8.5 Parametry cílového zařízení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91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8</w:t>
        </w:r>
        <w:r w:rsidR="00AD2B12">
          <w:rPr>
            <w:noProof/>
            <w:webHidden/>
          </w:rPr>
          <w:fldChar w:fldCharType="end"/>
        </w:r>
      </w:hyperlink>
    </w:p>
    <w:p w14:paraId="734CBBE0" w14:textId="71CF217F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2" w:history="1">
        <w:r w:rsidR="00AD2B12" w:rsidRPr="006A0B2B">
          <w:rPr>
            <w:rStyle w:val="Hyperlink"/>
            <w:noProof/>
            <w:lang w:val="cs-CZ"/>
          </w:rPr>
          <w:t>Table 8.6 Nastavení syntetizéru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92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19</w:t>
        </w:r>
        <w:r w:rsidR="00AD2B12">
          <w:rPr>
            <w:noProof/>
            <w:webHidden/>
          </w:rPr>
          <w:fldChar w:fldCharType="end"/>
        </w:r>
      </w:hyperlink>
    </w:p>
    <w:p w14:paraId="61D0697F" w14:textId="3D51A843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3" w:history="1">
        <w:r w:rsidR="00AD2B12" w:rsidRPr="006A0B2B">
          <w:rPr>
            <w:rStyle w:val="Hyperlink"/>
            <w:noProof/>
            <w:lang w:val="cs-CZ"/>
          </w:rPr>
          <w:t>Table 8.7 Obecná nastavení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93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20</w:t>
        </w:r>
        <w:r w:rsidR="00AD2B12">
          <w:rPr>
            <w:noProof/>
            <w:webHidden/>
          </w:rPr>
          <w:fldChar w:fldCharType="end"/>
        </w:r>
      </w:hyperlink>
    </w:p>
    <w:p w14:paraId="136C2759" w14:textId="45507A0B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4" w:history="1">
        <w:r w:rsidR="00AD2B12" w:rsidRPr="006A0B2B">
          <w:rPr>
            <w:rStyle w:val="Hyperlink"/>
            <w:noProof/>
            <w:lang w:val="cs-CZ"/>
          </w:rPr>
          <w:t>Table 8.8 Implementační strategie pro P&amp;R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94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20</w:t>
        </w:r>
        <w:r w:rsidR="00AD2B12">
          <w:rPr>
            <w:noProof/>
            <w:webHidden/>
          </w:rPr>
          <w:fldChar w:fldCharType="end"/>
        </w:r>
      </w:hyperlink>
    </w:p>
    <w:p w14:paraId="372E3EA0" w14:textId="71A41850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5" w:history="1">
        <w:r w:rsidR="00AD2B12" w:rsidRPr="006A0B2B">
          <w:rPr>
            <w:rStyle w:val="Hyperlink"/>
            <w:noProof/>
            <w:lang w:val="cs-CZ"/>
          </w:rPr>
          <w:t>Table 8.9 Omezení implementace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95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20</w:t>
        </w:r>
        <w:r w:rsidR="00AD2B12">
          <w:rPr>
            <w:noProof/>
            <w:webHidden/>
          </w:rPr>
          <w:fldChar w:fldCharType="end"/>
        </w:r>
      </w:hyperlink>
    </w:p>
    <w:p w14:paraId="042549EF" w14:textId="38299877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6" w:history="1">
        <w:r w:rsidR="00AD2B12" w:rsidRPr="006A0B2B">
          <w:rPr>
            <w:rStyle w:val="Hyperlink"/>
            <w:noProof/>
            <w:lang w:val="cs-CZ"/>
          </w:rPr>
          <w:t>Table 8.10 Výsledky statické časové analýzy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96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20</w:t>
        </w:r>
        <w:r w:rsidR="00AD2B12">
          <w:rPr>
            <w:noProof/>
            <w:webHidden/>
          </w:rPr>
          <w:fldChar w:fldCharType="end"/>
        </w:r>
      </w:hyperlink>
    </w:p>
    <w:p w14:paraId="25920614" w14:textId="39DCC1B1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7" w:history="1">
        <w:r w:rsidR="00AD2B12" w:rsidRPr="006A0B2B">
          <w:rPr>
            <w:rStyle w:val="Hyperlink"/>
            <w:rFonts w:cs="Arial"/>
            <w:noProof/>
            <w:lang w:val="cs-CZ"/>
          </w:rPr>
          <w:t>Table 8.11 Stavový automat (pkt_ctrl)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97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21</w:t>
        </w:r>
        <w:r w:rsidR="00AD2B12">
          <w:rPr>
            <w:noProof/>
            <w:webHidden/>
          </w:rPr>
          <w:fldChar w:fldCharType="end"/>
        </w:r>
      </w:hyperlink>
    </w:p>
    <w:p w14:paraId="6E000634" w14:textId="1C5B8189" w:rsidR="00AD2B12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5817698" w:history="1">
        <w:r w:rsidR="00AD2B12" w:rsidRPr="006A0B2B">
          <w:rPr>
            <w:rStyle w:val="Hyperlink"/>
            <w:noProof/>
          </w:rPr>
          <w:t xml:space="preserve">Table 8.12 FSM </w:t>
        </w:r>
        <w:r w:rsidR="00AD2B12" w:rsidRPr="006A0B2B">
          <w:rPr>
            <w:rStyle w:val="Hyperlink"/>
            <w:noProof/>
            <w:lang w:val="cs-CZ"/>
          </w:rPr>
          <w:t>enkódování</w:t>
        </w:r>
        <w:r w:rsidR="00AD2B12">
          <w:rPr>
            <w:noProof/>
            <w:webHidden/>
          </w:rPr>
          <w:tab/>
        </w:r>
        <w:r w:rsidR="00AD2B12">
          <w:rPr>
            <w:noProof/>
            <w:webHidden/>
          </w:rPr>
          <w:fldChar w:fldCharType="begin"/>
        </w:r>
        <w:r w:rsidR="00AD2B12">
          <w:rPr>
            <w:noProof/>
            <w:webHidden/>
          </w:rPr>
          <w:instrText xml:space="preserve"> PAGEREF _Toc155817698 \h </w:instrText>
        </w:r>
        <w:r w:rsidR="00AD2B12">
          <w:rPr>
            <w:noProof/>
            <w:webHidden/>
          </w:rPr>
        </w:r>
        <w:r w:rsidR="00AD2B12">
          <w:rPr>
            <w:noProof/>
            <w:webHidden/>
          </w:rPr>
          <w:fldChar w:fldCharType="separate"/>
        </w:r>
        <w:r w:rsidR="00AD2B12">
          <w:rPr>
            <w:noProof/>
            <w:webHidden/>
          </w:rPr>
          <w:t>21</w:t>
        </w:r>
        <w:r w:rsidR="00AD2B12">
          <w:rPr>
            <w:noProof/>
            <w:webHidden/>
          </w:rPr>
          <w:fldChar w:fldCharType="end"/>
        </w:r>
      </w:hyperlink>
    </w:p>
    <w:p w14:paraId="27EA30D9" w14:textId="11FAEA09" w:rsidR="001B19A5" w:rsidRPr="00B059D3" w:rsidRDefault="001B19A5" w:rsidP="001B19A5">
      <w:pPr>
        <w:pStyle w:val="Text"/>
        <w:keepNext/>
        <w:keepLines/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fldChar w:fldCharType="end"/>
      </w:r>
      <w:r w:rsidRPr="00B059D3">
        <w:rPr>
          <w:lang w:val="cs-CZ"/>
        </w:rPr>
        <w:br w:type="page"/>
      </w:r>
    </w:p>
    <w:p w14:paraId="5E60BFFC" w14:textId="77777777" w:rsidR="001B19A5" w:rsidRPr="007043FB" w:rsidRDefault="001B19A5" w:rsidP="001B19A5">
      <w:pPr>
        <w:pStyle w:val="Heading1"/>
        <w:rPr>
          <w:lang w:val="cs-CZ"/>
        </w:rPr>
      </w:pPr>
      <w:bookmarkStart w:id="1" w:name="_Toc155816500"/>
      <w:bookmarkStart w:id="2" w:name="_Toc155817657"/>
      <w:r w:rsidRPr="007043FB">
        <w:rPr>
          <w:lang w:val="cs-CZ"/>
        </w:rPr>
        <w:lastRenderedPageBreak/>
        <w:t>Úvod</w:t>
      </w:r>
      <w:bookmarkEnd w:id="1"/>
      <w:bookmarkEnd w:id="2"/>
    </w:p>
    <w:p w14:paraId="40B20781" w14:textId="77777777" w:rsidR="001B19A5" w:rsidRPr="007043FB" w:rsidRDefault="001B19A5" w:rsidP="001B19A5">
      <w:pPr>
        <w:pStyle w:val="Text"/>
        <w:rPr>
          <w:lang w:val="cs-CZ"/>
        </w:rPr>
      </w:pPr>
      <w:r w:rsidRPr="007043FB">
        <w:rPr>
          <w:lang w:val="cs-CZ"/>
        </w:rPr>
        <w:t>Tento dokument zahrnuje plán vývoje návrhu, popis st</w:t>
      </w:r>
      <w:r>
        <w:rPr>
          <w:lang w:val="cs-CZ"/>
        </w:rPr>
        <w:t>á</w:t>
      </w:r>
      <w:r w:rsidRPr="007043FB">
        <w:rPr>
          <w:lang w:val="cs-CZ"/>
        </w:rPr>
        <w:t>di</w:t>
      </w:r>
      <w:r>
        <w:rPr>
          <w:lang w:val="cs-CZ"/>
        </w:rPr>
        <w:t>í</w:t>
      </w:r>
      <w:r w:rsidRPr="007043FB">
        <w:rPr>
          <w:lang w:val="cs-CZ"/>
        </w:rPr>
        <w:t xml:space="preserve"> návrhu, popis verifikačních požadavků a</w:t>
      </w:r>
      <w:r>
        <w:rPr>
          <w:lang w:val="cs-CZ"/>
        </w:rPr>
        <w:t> </w:t>
      </w:r>
      <w:r w:rsidRPr="007043FB">
        <w:rPr>
          <w:lang w:val="cs-CZ"/>
        </w:rPr>
        <w:t>prostředí a</w:t>
      </w:r>
      <w:r>
        <w:rPr>
          <w:lang w:val="cs-CZ"/>
        </w:rPr>
        <w:t> </w:t>
      </w:r>
      <w:r w:rsidRPr="007043FB">
        <w:rPr>
          <w:lang w:val="cs-CZ"/>
        </w:rPr>
        <w:t>výsledky implementace včetně statické časové analýzy (STA). Zadání</w:t>
      </w:r>
      <w:r>
        <w:rPr>
          <w:lang w:val="cs-CZ"/>
        </w:rPr>
        <w:t>m</w:t>
      </w:r>
      <w:r w:rsidRPr="007043FB">
        <w:rPr>
          <w:lang w:val="cs-CZ"/>
        </w:rPr>
        <w:t xml:space="preserve"> bylo navrhnout, realizovat a</w:t>
      </w:r>
      <w:r>
        <w:rPr>
          <w:lang w:val="cs-CZ"/>
        </w:rPr>
        <w:t> </w:t>
      </w:r>
      <w:r w:rsidRPr="007043FB">
        <w:rPr>
          <w:lang w:val="cs-CZ"/>
        </w:rPr>
        <w:t>verifikovat design pomocné aritmetické jednotky (AAU) v</w:t>
      </w:r>
      <w:r>
        <w:rPr>
          <w:lang w:val="cs-CZ"/>
        </w:rPr>
        <w:t>e </w:t>
      </w:r>
      <w:r w:rsidRPr="007043FB">
        <w:rPr>
          <w:lang w:val="cs-CZ"/>
        </w:rPr>
        <w:t>VHDL s</w:t>
      </w:r>
      <w:r>
        <w:rPr>
          <w:lang w:val="cs-CZ"/>
        </w:rPr>
        <w:t> </w:t>
      </w:r>
      <w:r w:rsidRPr="007043FB">
        <w:rPr>
          <w:lang w:val="cs-CZ"/>
        </w:rPr>
        <w:t>ověřením správnosti a</w:t>
      </w:r>
      <w:r>
        <w:rPr>
          <w:lang w:val="cs-CZ"/>
        </w:rPr>
        <w:t> </w:t>
      </w:r>
      <w:r w:rsidRPr="007043FB">
        <w:rPr>
          <w:lang w:val="cs-CZ"/>
        </w:rPr>
        <w:t>funkčnosti návrhu.</w:t>
      </w:r>
    </w:p>
    <w:p w14:paraId="08D6BB5B" w14:textId="77777777" w:rsidR="001B19A5" w:rsidRPr="007043FB" w:rsidRDefault="001B19A5" w:rsidP="001B19A5">
      <w:pPr>
        <w:pStyle w:val="Text"/>
        <w:rPr>
          <w:lang w:val="cs-CZ"/>
        </w:rPr>
      </w:pPr>
      <w:r w:rsidRPr="007043FB">
        <w:rPr>
          <w:lang w:val="cs-CZ"/>
        </w:rPr>
        <w:t>Popis verifikac</w:t>
      </w:r>
      <w:r>
        <w:rPr>
          <w:lang w:val="cs-CZ"/>
        </w:rPr>
        <w:t>e</w:t>
      </w:r>
      <w:r w:rsidRPr="007043FB">
        <w:rPr>
          <w:lang w:val="cs-CZ"/>
        </w:rPr>
        <w:t xml:space="preserve"> je největší č</w:t>
      </w:r>
      <w:r>
        <w:rPr>
          <w:lang w:val="cs-CZ"/>
        </w:rPr>
        <w:t>á</w:t>
      </w:r>
      <w:r w:rsidRPr="007043FB">
        <w:rPr>
          <w:lang w:val="cs-CZ"/>
        </w:rPr>
        <w:t>st</w:t>
      </w:r>
      <w:r>
        <w:rPr>
          <w:lang w:val="cs-CZ"/>
        </w:rPr>
        <w:t>í</w:t>
      </w:r>
      <w:r w:rsidRPr="007043FB">
        <w:rPr>
          <w:lang w:val="cs-CZ"/>
        </w:rPr>
        <w:t xml:space="preserve"> toho</w:t>
      </w:r>
      <w:r>
        <w:rPr>
          <w:lang w:val="cs-CZ"/>
        </w:rPr>
        <w:t>to</w:t>
      </w:r>
      <w:r w:rsidRPr="007043FB">
        <w:rPr>
          <w:lang w:val="cs-CZ"/>
        </w:rPr>
        <w:t xml:space="preserve"> dokumentu. Je představen verifikační plán neboli popis testů, kterými pokrýváme funkční požadavky návrhu. Na začátku je popsaná verifikační matice, </w:t>
      </w:r>
      <w:r>
        <w:rPr>
          <w:lang w:val="cs-CZ"/>
        </w:rPr>
        <w:t>tj. </w:t>
      </w:r>
      <w:r w:rsidRPr="007043FB">
        <w:rPr>
          <w:lang w:val="cs-CZ"/>
        </w:rPr>
        <w:t>tabulka požadavků a</w:t>
      </w:r>
      <w:r>
        <w:rPr>
          <w:lang w:val="cs-CZ"/>
        </w:rPr>
        <w:t> </w:t>
      </w:r>
      <w:r w:rsidRPr="007043FB">
        <w:rPr>
          <w:lang w:val="cs-CZ"/>
        </w:rPr>
        <w:t xml:space="preserve">odpovídající testy, které tyto požadavky pokrývají (dohromady </w:t>
      </w:r>
      <w:r>
        <w:rPr>
          <w:lang w:val="cs-CZ"/>
        </w:rPr>
        <w:t xml:space="preserve">to </w:t>
      </w:r>
      <w:r w:rsidRPr="007043FB">
        <w:rPr>
          <w:lang w:val="cs-CZ"/>
        </w:rPr>
        <w:t>jsou 4 testy na pokryt</w:t>
      </w:r>
      <w:r>
        <w:rPr>
          <w:lang w:val="cs-CZ"/>
        </w:rPr>
        <w:t>í</w:t>
      </w:r>
      <w:r w:rsidRPr="007043FB">
        <w:rPr>
          <w:lang w:val="cs-CZ"/>
        </w:rPr>
        <w:t xml:space="preserve"> všech požadavk</w:t>
      </w:r>
      <w:r>
        <w:rPr>
          <w:lang w:val="cs-CZ"/>
        </w:rPr>
        <w:t>ů</w:t>
      </w:r>
      <w:r w:rsidRPr="007043FB">
        <w:rPr>
          <w:lang w:val="cs-CZ"/>
        </w:rPr>
        <w:t>).</w:t>
      </w:r>
    </w:p>
    <w:p w14:paraId="30DE3D38" w14:textId="77777777" w:rsidR="001B19A5" w:rsidRPr="00612B26" w:rsidRDefault="001B19A5" w:rsidP="001B19A5">
      <w:pPr>
        <w:pStyle w:val="Text"/>
        <w:rPr>
          <w:lang w:val="cs-CZ"/>
        </w:rPr>
      </w:pPr>
      <w:r>
        <w:rPr>
          <w:lang w:val="cs-CZ"/>
        </w:rPr>
        <w:t>Na závěr jsou v kapitole 8 ukázány výsledky implementace včetně počtu stavů stavového automatu (buňka pkt_ctrl), počtu jednotlivých hradel a výsledku STA.</w:t>
      </w:r>
    </w:p>
    <w:p w14:paraId="58DF58CC" w14:textId="77777777" w:rsidR="001B19A5" w:rsidRPr="00B059D3" w:rsidRDefault="001B19A5" w:rsidP="001B19A5">
      <w:pPr>
        <w:pStyle w:val="Heading1"/>
        <w:rPr>
          <w:lang w:val="cs-CZ"/>
        </w:rPr>
      </w:pPr>
      <w:bookmarkStart w:id="3" w:name="_Toc155816501"/>
      <w:bookmarkStart w:id="4" w:name="_Toc155817658"/>
      <w:r w:rsidRPr="00B059D3">
        <w:rPr>
          <w:lang w:val="cs-CZ"/>
        </w:rPr>
        <w:lastRenderedPageBreak/>
        <w:t>Aplikovatelné a Odkazované dokumenty</w:t>
      </w:r>
      <w:bookmarkEnd w:id="3"/>
      <w:bookmarkEnd w:id="4"/>
    </w:p>
    <w:p w14:paraId="0B5E6095" w14:textId="77777777" w:rsidR="001B19A5" w:rsidRPr="00B059D3" w:rsidRDefault="001B19A5" w:rsidP="001B19A5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EABD8C5" w14:textId="77777777" w:rsidR="001B19A5" w:rsidRPr="00A436C2" w:rsidRDefault="001B19A5" w:rsidP="001B19A5">
      <w:pPr>
        <w:pStyle w:val="Heading2"/>
        <w:rPr>
          <w:lang w:val="cs-CZ"/>
        </w:rPr>
      </w:pPr>
      <w:bookmarkStart w:id="5" w:name="_Toc155816502"/>
      <w:bookmarkStart w:id="6" w:name="_Toc155817659"/>
      <w:r>
        <w:rPr>
          <w:lang w:val="cs-CZ"/>
        </w:rPr>
        <w:t>Seznam a</w:t>
      </w:r>
      <w:r w:rsidRPr="00B059D3">
        <w:rPr>
          <w:lang w:val="cs-CZ"/>
        </w:rPr>
        <w:t>plikovateln</w:t>
      </w:r>
      <w:r>
        <w:rPr>
          <w:lang w:val="cs-CZ"/>
        </w:rPr>
        <w:t>ých</w:t>
      </w:r>
      <w:r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7" w:name="_Hlk497380693"/>
      <w:bookmarkEnd w:id="5"/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1B19A5" w:rsidRPr="00B059D3" w14:paraId="1C47D7AC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61A7D096" w14:textId="77777777" w:rsidR="001B19A5" w:rsidRPr="00B059D3" w:rsidRDefault="001B19A5" w:rsidP="0040065C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7DF9EE38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7834D17A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1D552E2F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67D97419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1B19A5" w:rsidRPr="00B059D3" w14:paraId="12E03270" w14:textId="77777777" w:rsidTr="0040065C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B29AD3E" w14:textId="77777777" w:rsidR="001B19A5" w:rsidRPr="00B059D3" w:rsidRDefault="001B19A5" w:rsidP="0040065C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8" w:name="_Ref497004092"/>
          </w:p>
        </w:tc>
        <w:bookmarkEnd w:id="8"/>
        <w:tc>
          <w:tcPr>
            <w:tcW w:w="4473" w:type="dxa"/>
            <w:tcBorders>
              <w:left w:val="nil"/>
              <w:right w:val="nil"/>
            </w:tcBorders>
          </w:tcPr>
          <w:p w14:paraId="58E7C923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Pr="00841821">
              <w:rPr>
                <w:lang w:val="cs-CZ"/>
              </w:rPr>
              <w:t xml:space="preserve"> Requirement Specification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4F1C249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62752F">
              <w:rPr>
                <w:lang w:val="cs-CZ"/>
              </w:rPr>
              <w:t>AAU-RS-BUT-000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05B4D61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0586791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3DFBA650" w14:textId="77777777" w:rsidR="001B19A5" w:rsidRPr="00B059D3" w:rsidRDefault="001B19A5" w:rsidP="001B19A5">
      <w:pPr>
        <w:pStyle w:val="Caption"/>
        <w:rPr>
          <w:lang w:val="cs-CZ"/>
        </w:rPr>
      </w:pPr>
      <w:bookmarkStart w:id="9" w:name="_Toc155817683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2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>
        <w:rPr>
          <w:lang w:val="cs-CZ"/>
        </w:rPr>
        <w:t>Seznam aplikovatelných dokumentů</w:t>
      </w:r>
      <w:bookmarkEnd w:id="9"/>
    </w:p>
    <w:p w14:paraId="7A282AAB" w14:textId="77777777" w:rsidR="001B19A5" w:rsidRPr="00A436C2" w:rsidRDefault="001B19A5" w:rsidP="001B19A5">
      <w:pPr>
        <w:pStyle w:val="Heading2"/>
        <w:rPr>
          <w:lang w:val="cs-CZ"/>
        </w:rPr>
      </w:pPr>
      <w:bookmarkStart w:id="10" w:name="_Toc155816503"/>
      <w:bookmarkStart w:id="11" w:name="_Toc155817660"/>
      <w:r>
        <w:rPr>
          <w:lang w:val="cs-CZ"/>
        </w:rPr>
        <w:t>Seznam o</w:t>
      </w:r>
      <w:r w:rsidRPr="00B059D3">
        <w:rPr>
          <w:lang w:val="cs-CZ"/>
        </w:rPr>
        <w:t>dkazovan</w:t>
      </w:r>
      <w:r>
        <w:rPr>
          <w:lang w:val="cs-CZ"/>
        </w:rPr>
        <w:t>ých</w:t>
      </w:r>
      <w:r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10"/>
      <w:bookmarkEnd w:id="1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1B19A5" w:rsidRPr="00B059D3" w14:paraId="06E84646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1F9D9A1" w14:textId="77777777" w:rsidR="001B19A5" w:rsidRPr="00B059D3" w:rsidRDefault="001B19A5" w:rsidP="0040065C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191EEAE7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52266BAB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6FD7177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63F69CBF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17DC9AB6" w14:textId="77777777" w:rsidR="001B19A5" w:rsidRPr="00B059D3" w:rsidRDefault="001B19A5" w:rsidP="001B19A5">
      <w:pPr>
        <w:pStyle w:val="Caption"/>
        <w:rPr>
          <w:lang w:val="cs-CZ"/>
        </w:rPr>
      </w:pPr>
      <w:bookmarkStart w:id="12" w:name="_Toc155817684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2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2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7"/>
      <w:r>
        <w:rPr>
          <w:lang w:val="cs-CZ"/>
        </w:rPr>
        <w:t>Seznam odkazovaných dokumentů</w:t>
      </w:r>
      <w:bookmarkEnd w:id="12"/>
    </w:p>
    <w:p w14:paraId="05280333" w14:textId="77777777" w:rsidR="001B19A5" w:rsidRPr="00B059D3" w:rsidRDefault="001B19A5" w:rsidP="001B19A5">
      <w:pPr>
        <w:pStyle w:val="Text"/>
        <w:rPr>
          <w:lang w:val="cs-CZ"/>
        </w:rPr>
      </w:pPr>
    </w:p>
    <w:p w14:paraId="6B0F6F27" w14:textId="77777777" w:rsidR="001B19A5" w:rsidRDefault="001B19A5" w:rsidP="001B19A5">
      <w:pPr>
        <w:pStyle w:val="Heading1"/>
        <w:rPr>
          <w:lang w:val="cs-CZ"/>
        </w:rPr>
      </w:pPr>
      <w:bookmarkStart w:id="13" w:name="_Toc155816504"/>
      <w:bookmarkStart w:id="14" w:name="_Toc155817661"/>
      <w:bookmarkStart w:id="15" w:name="_Hlk497381702"/>
      <w:r w:rsidRPr="00B059D3">
        <w:rPr>
          <w:lang w:val="cs-CZ"/>
        </w:rPr>
        <w:lastRenderedPageBreak/>
        <w:t>Definice a seznam zkratek</w:t>
      </w:r>
      <w:bookmarkEnd w:id="13"/>
      <w:bookmarkEnd w:id="14"/>
    </w:p>
    <w:p w14:paraId="4A280AC7" w14:textId="77777777" w:rsidR="001B19A5" w:rsidRPr="00B43B12" w:rsidRDefault="001B19A5" w:rsidP="001B19A5">
      <w:pPr>
        <w:pStyle w:val="Heading2"/>
        <w:rPr>
          <w:lang w:val="cs-CZ"/>
        </w:rPr>
      </w:pPr>
      <w:bookmarkStart w:id="16" w:name="_Toc155816505"/>
      <w:bookmarkStart w:id="17" w:name="_Toc155817662"/>
      <w:r>
        <w:rPr>
          <w:lang w:val="cs-CZ"/>
        </w:rPr>
        <w:t>Aktivní hodnota signálu</w:t>
      </w:r>
      <w:bookmarkEnd w:id="16"/>
      <w:bookmarkEnd w:id="17"/>
    </w:p>
    <w:p w14:paraId="7D324570" w14:textId="77777777" w:rsidR="001B19A5" w:rsidRPr="00B43B12" w:rsidRDefault="001B19A5" w:rsidP="001B19A5">
      <w:pPr>
        <w:pStyle w:val="Text"/>
        <w:rPr>
          <w:iCs/>
          <w:lang w:val="cs-CZ"/>
        </w:rPr>
      </w:pPr>
      <w:r>
        <w:rPr>
          <w:iCs/>
          <w:lang w:val="cs-CZ"/>
        </w:rPr>
        <w:t>Jeden ze vstupních signálu povolení (enable) CS_b je active LOW (logická '0'), ostatní signály pro povolení jsou active HIGH (logická '1').</w:t>
      </w:r>
    </w:p>
    <w:p w14:paraId="0C9ECF07" w14:textId="77777777" w:rsidR="001B19A5" w:rsidRPr="00B43B12" w:rsidRDefault="001B19A5" w:rsidP="001B19A5">
      <w:pPr>
        <w:pStyle w:val="Heading2"/>
        <w:rPr>
          <w:lang w:val="cs-CZ"/>
        </w:rPr>
      </w:pPr>
      <w:bookmarkStart w:id="18" w:name="_Toc155816506"/>
      <w:bookmarkStart w:id="19" w:name="_Toc155817663"/>
      <w:r w:rsidRPr="00B059D3">
        <w:rPr>
          <w:lang w:val="cs-CZ"/>
        </w:rPr>
        <w:t>Psaní čísel</w:t>
      </w:r>
      <w:bookmarkEnd w:id="18"/>
      <w:bookmarkEnd w:id="19"/>
    </w:p>
    <w:p w14:paraId="43790441" w14:textId="77777777" w:rsidR="001B19A5" w:rsidRDefault="001B19A5" w:rsidP="001B19A5">
      <w:pPr>
        <w:pStyle w:val="Text"/>
        <w:rPr>
          <w:lang w:val="cs-CZ"/>
        </w:rPr>
      </w:pPr>
      <w:r>
        <w:rPr>
          <w:lang w:val="cs-CZ"/>
        </w:rPr>
        <w:t>Čísla, uvedená v dokumentu jsou napsána v následujících soustavách:</w:t>
      </w:r>
    </w:p>
    <w:p w14:paraId="14A4FABF" w14:textId="77777777" w:rsidR="001B19A5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Decimální (integer) – desetinné číslo, například 123</w:t>
      </w:r>
    </w:p>
    <w:p w14:paraId="18342FA8" w14:textId="77777777" w:rsidR="001B19A5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Hexadecimální – čísla v šestnáctkové soustavě, které začínají z 0x</w:t>
      </w:r>
    </w:p>
    <w:p w14:paraId="2514F156" w14:textId="77777777" w:rsidR="001B19A5" w:rsidRPr="00B43B12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ů " ")</w:t>
      </w:r>
    </w:p>
    <w:p w14:paraId="2F7B37A6" w14:textId="77777777" w:rsidR="001B19A5" w:rsidRPr="00B059D3" w:rsidRDefault="001B19A5" w:rsidP="001B19A5">
      <w:pPr>
        <w:pStyle w:val="Heading2"/>
        <w:rPr>
          <w:lang w:val="cs-CZ"/>
        </w:rPr>
      </w:pPr>
      <w:bookmarkStart w:id="20" w:name="_Toc155816507"/>
      <w:bookmarkStart w:id="21" w:name="_Toc155817664"/>
      <w:r w:rsidRPr="00B059D3">
        <w:rPr>
          <w:lang w:val="cs-CZ"/>
        </w:rPr>
        <w:t>Jednotky</w:t>
      </w:r>
      <w:bookmarkEnd w:id="20"/>
      <w:bookmarkEnd w:id="21"/>
    </w:p>
    <w:p w14:paraId="2512B91E" w14:textId="77777777" w:rsidR="001B19A5" w:rsidRPr="00B059D3" w:rsidRDefault="001B19A5" w:rsidP="001B19A5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 xml:space="preserve">Pouze jednotky ze soustavy SI jsou použity v textu. </w:t>
      </w:r>
    </w:p>
    <w:p w14:paraId="5A547742" w14:textId="77777777" w:rsidR="001B19A5" w:rsidRPr="00B059D3" w:rsidRDefault="001B19A5" w:rsidP="001B19A5">
      <w:pPr>
        <w:pStyle w:val="Heading2"/>
        <w:rPr>
          <w:lang w:val="cs-CZ"/>
        </w:rPr>
      </w:pPr>
      <w:bookmarkStart w:id="22" w:name="_Toc155816508"/>
      <w:bookmarkStart w:id="23" w:name="_Toc155817665"/>
      <w:r w:rsidRPr="00B059D3">
        <w:rPr>
          <w:lang w:val="cs-CZ"/>
        </w:rPr>
        <w:t>Zkratky</w:t>
      </w:r>
      <w:bookmarkEnd w:id="22"/>
      <w:bookmarkEnd w:id="2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1B19A5" w:rsidRPr="00E071B2" w14:paraId="79E8AB89" w14:textId="77777777" w:rsidTr="0040065C">
        <w:tc>
          <w:tcPr>
            <w:tcW w:w="1716" w:type="dxa"/>
            <w:shd w:val="clear" w:color="auto" w:fill="auto"/>
          </w:tcPr>
          <w:p w14:paraId="75700420" w14:textId="77777777" w:rsidR="001B19A5" w:rsidRPr="00E071B2" w:rsidRDefault="001B19A5" w:rsidP="0040065C">
            <w:pPr>
              <w:pStyle w:val="NoSpacing"/>
            </w:pPr>
            <w:r w:rsidRPr="00E071B2">
              <w:t>AAU</w:t>
            </w:r>
          </w:p>
        </w:tc>
        <w:tc>
          <w:tcPr>
            <w:tcW w:w="7922" w:type="dxa"/>
            <w:shd w:val="clear" w:color="auto" w:fill="auto"/>
          </w:tcPr>
          <w:p w14:paraId="655B4811" w14:textId="77777777" w:rsidR="001B19A5" w:rsidRPr="00E071B2" w:rsidRDefault="001B19A5" w:rsidP="0040065C">
            <w:pPr>
              <w:pStyle w:val="NoSpacing"/>
            </w:pPr>
            <w:r w:rsidRPr="00E071B2">
              <w:t>Auxiliary Arithmetic Unit</w:t>
            </w:r>
          </w:p>
        </w:tc>
      </w:tr>
      <w:tr w:rsidR="001B19A5" w:rsidRPr="00E071B2" w14:paraId="376A91A5" w14:textId="77777777" w:rsidTr="0040065C">
        <w:tc>
          <w:tcPr>
            <w:tcW w:w="1716" w:type="dxa"/>
            <w:shd w:val="clear" w:color="auto" w:fill="auto"/>
          </w:tcPr>
          <w:p w14:paraId="6E098E2B" w14:textId="77777777" w:rsidR="001B19A5" w:rsidRPr="00E071B2" w:rsidRDefault="001B19A5" w:rsidP="0040065C">
            <w:pPr>
              <w:pStyle w:val="NoSpacing"/>
            </w:pPr>
            <w:r w:rsidRPr="00E071B2">
              <w:t>SPI</w:t>
            </w:r>
          </w:p>
        </w:tc>
        <w:tc>
          <w:tcPr>
            <w:tcW w:w="7922" w:type="dxa"/>
            <w:shd w:val="clear" w:color="auto" w:fill="auto"/>
          </w:tcPr>
          <w:p w14:paraId="7F9FFAEF" w14:textId="77777777" w:rsidR="001B19A5" w:rsidRPr="00E071B2" w:rsidRDefault="001B19A5" w:rsidP="0040065C">
            <w:pPr>
              <w:pStyle w:val="NoSpacing"/>
            </w:pPr>
            <w:r w:rsidRPr="00E071B2">
              <w:t>Serial Peripheral Interface</w:t>
            </w:r>
          </w:p>
        </w:tc>
      </w:tr>
      <w:tr w:rsidR="001B19A5" w:rsidRPr="00E071B2" w14:paraId="5E829D96" w14:textId="77777777" w:rsidTr="0040065C">
        <w:tc>
          <w:tcPr>
            <w:tcW w:w="1716" w:type="dxa"/>
            <w:shd w:val="clear" w:color="auto" w:fill="auto"/>
          </w:tcPr>
          <w:p w14:paraId="0E62334C" w14:textId="77777777" w:rsidR="001B19A5" w:rsidRPr="00E071B2" w:rsidRDefault="001B19A5" w:rsidP="0040065C">
            <w:pPr>
              <w:pStyle w:val="NoSpacing"/>
            </w:pPr>
            <w:r w:rsidRPr="00E071B2">
              <w:t>MCU</w:t>
            </w:r>
          </w:p>
        </w:tc>
        <w:tc>
          <w:tcPr>
            <w:tcW w:w="7922" w:type="dxa"/>
            <w:shd w:val="clear" w:color="auto" w:fill="auto"/>
          </w:tcPr>
          <w:p w14:paraId="6856A19B" w14:textId="77777777" w:rsidR="001B19A5" w:rsidRPr="00E071B2" w:rsidRDefault="001B19A5" w:rsidP="0040065C">
            <w:pPr>
              <w:pStyle w:val="NoSpacing"/>
            </w:pPr>
            <w:r w:rsidRPr="00E071B2">
              <w:t xml:space="preserve">Microcontroller unit – </w:t>
            </w:r>
            <w:r w:rsidRPr="00E071B2">
              <w:rPr>
                <w:lang w:val="cs-CZ"/>
              </w:rPr>
              <w:t>mikrokontroler</w:t>
            </w:r>
          </w:p>
        </w:tc>
      </w:tr>
      <w:tr w:rsidR="001B19A5" w:rsidRPr="00E071B2" w14:paraId="3DEDC301" w14:textId="77777777" w:rsidTr="0040065C">
        <w:tc>
          <w:tcPr>
            <w:tcW w:w="1716" w:type="dxa"/>
            <w:shd w:val="clear" w:color="auto" w:fill="auto"/>
          </w:tcPr>
          <w:p w14:paraId="53E45B02" w14:textId="77777777" w:rsidR="001B19A5" w:rsidRPr="00E071B2" w:rsidRDefault="001B19A5" w:rsidP="0040065C">
            <w:pPr>
              <w:pStyle w:val="NoSpacing"/>
            </w:pPr>
            <w:r w:rsidRPr="00E071B2">
              <w:t>LSB</w:t>
            </w:r>
          </w:p>
        </w:tc>
        <w:tc>
          <w:tcPr>
            <w:tcW w:w="7922" w:type="dxa"/>
            <w:shd w:val="clear" w:color="auto" w:fill="auto"/>
          </w:tcPr>
          <w:p w14:paraId="7A843B8E" w14:textId="77777777" w:rsidR="001B19A5" w:rsidRPr="00E071B2" w:rsidRDefault="001B19A5" w:rsidP="0040065C">
            <w:pPr>
              <w:pStyle w:val="NoSpacing"/>
            </w:pPr>
            <w:r w:rsidRPr="00E071B2">
              <w:t>Least Significant Bit</w:t>
            </w:r>
          </w:p>
        </w:tc>
      </w:tr>
      <w:tr w:rsidR="001B19A5" w:rsidRPr="00E071B2" w14:paraId="7CB4AE98" w14:textId="77777777" w:rsidTr="0040065C">
        <w:tc>
          <w:tcPr>
            <w:tcW w:w="1716" w:type="dxa"/>
            <w:shd w:val="clear" w:color="auto" w:fill="auto"/>
          </w:tcPr>
          <w:p w14:paraId="655EBFF9" w14:textId="77777777" w:rsidR="001B19A5" w:rsidRPr="00E071B2" w:rsidRDefault="001B19A5" w:rsidP="0040065C">
            <w:pPr>
              <w:pStyle w:val="NoSpacing"/>
            </w:pPr>
            <w:r w:rsidRPr="00E071B2">
              <w:t>MSB</w:t>
            </w:r>
          </w:p>
        </w:tc>
        <w:tc>
          <w:tcPr>
            <w:tcW w:w="7922" w:type="dxa"/>
            <w:shd w:val="clear" w:color="auto" w:fill="auto"/>
          </w:tcPr>
          <w:p w14:paraId="7EF79FA6" w14:textId="77777777" w:rsidR="001B19A5" w:rsidRPr="00E071B2" w:rsidRDefault="001B19A5" w:rsidP="0040065C">
            <w:pPr>
              <w:pStyle w:val="NoSpacing"/>
            </w:pPr>
            <w:r w:rsidRPr="00E071B2">
              <w:t>Most Significant Bit</w:t>
            </w:r>
          </w:p>
        </w:tc>
      </w:tr>
      <w:tr w:rsidR="001B19A5" w:rsidRPr="00E071B2" w14:paraId="17FFA4EA" w14:textId="77777777" w:rsidTr="0040065C">
        <w:tc>
          <w:tcPr>
            <w:tcW w:w="1716" w:type="dxa"/>
            <w:shd w:val="clear" w:color="auto" w:fill="auto"/>
          </w:tcPr>
          <w:p w14:paraId="3A9AF0D5" w14:textId="77777777" w:rsidR="001B19A5" w:rsidRPr="00E071B2" w:rsidRDefault="001B19A5" w:rsidP="0040065C">
            <w:pPr>
              <w:pStyle w:val="NoSpacing"/>
            </w:pPr>
            <w:r w:rsidRPr="00E071B2">
              <w:t>DUT</w:t>
            </w:r>
          </w:p>
        </w:tc>
        <w:tc>
          <w:tcPr>
            <w:tcW w:w="7922" w:type="dxa"/>
            <w:shd w:val="clear" w:color="auto" w:fill="auto"/>
          </w:tcPr>
          <w:p w14:paraId="6515FFB5" w14:textId="77777777" w:rsidR="001B19A5" w:rsidRPr="00E071B2" w:rsidRDefault="001B19A5" w:rsidP="0040065C">
            <w:pPr>
              <w:pStyle w:val="NoSpacing"/>
            </w:pPr>
            <w:r w:rsidRPr="00E071B2">
              <w:t>Device Under Test</w:t>
            </w:r>
          </w:p>
        </w:tc>
      </w:tr>
      <w:tr w:rsidR="001B19A5" w:rsidRPr="00E071B2" w14:paraId="1FE0D114" w14:textId="77777777" w:rsidTr="0040065C">
        <w:tc>
          <w:tcPr>
            <w:tcW w:w="1716" w:type="dxa"/>
            <w:shd w:val="clear" w:color="auto" w:fill="auto"/>
          </w:tcPr>
          <w:p w14:paraId="45665689" w14:textId="77777777" w:rsidR="001B19A5" w:rsidRPr="00E071B2" w:rsidRDefault="001B19A5" w:rsidP="0040065C">
            <w:pPr>
              <w:pStyle w:val="NoSpacing"/>
            </w:pPr>
            <w:r w:rsidRPr="00E071B2">
              <w:t>TBC</w:t>
            </w:r>
          </w:p>
        </w:tc>
        <w:tc>
          <w:tcPr>
            <w:tcW w:w="7922" w:type="dxa"/>
            <w:shd w:val="clear" w:color="auto" w:fill="auto"/>
          </w:tcPr>
          <w:p w14:paraId="0212A216" w14:textId="77777777" w:rsidR="001B19A5" w:rsidRPr="00E071B2" w:rsidRDefault="001B19A5" w:rsidP="0040065C">
            <w:pPr>
              <w:pStyle w:val="NoSpacing"/>
            </w:pPr>
            <w:r w:rsidRPr="00E071B2">
              <w:t>To Be Confirmed</w:t>
            </w:r>
          </w:p>
        </w:tc>
      </w:tr>
      <w:tr w:rsidR="001B19A5" w:rsidRPr="00E071B2" w14:paraId="0F6E9C89" w14:textId="77777777" w:rsidTr="0040065C">
        <w:tc>
          <w:tcPr>
            <w:tcW w:w="1716" w:type="dxa"/>
            <w:shd w:val="clear" w:color="auto" w:fill="auto"/>
          </w:tcPr>
          <w:p w14:paraId="0EC1B0C1" w14:textId="77777777" w:rsidR="001B19A5" w:rsidRPr="00E071B2" w:rsidRDefault="001B19A5" w:rsidP="0040065C">
            <w:pPr>
              <w:pStyle w:val="NoSpacing"/>
            </w:pPr>
            <w:r w:rsidRPr="00E071B2">
              <w:t>TBD</w:t>
            </w:r>
          </w:p>
        </w:tc>
        <w:tc>
          <w:tcPr>
            <w:tcW w:w="7922" w:type="dxa"/>
            <w:shd w:val="clear" w:color="auto" w:fill="auto"/>
          </w:tcPr>
          <w:p w14:paraId="37A6A758" w14:textId="77777777" w:rsidR="001B19A5" w:rsidRPr="00E071B2" w:rsidRDefault="001B19A5" w:rsidP="0040065C">
            <w:pPr>
              <w:pStyle w:val="NoSpacing"/>
            </w:pPr>
            <w:r w:rsidRPr="00E071B2">
              <w:t>To Be Defined</w:t>
            </w:r>
          </w:p>
        </w:tc>
      </w:tr>
      <w:tr w:rsidR="001B19A5" w:rsidRPr="00B059D3" w14:paraId="2E9FF9F3" w14:textId="77777777" w:rsidTr="0040065C">
        <w:tc>
          <w:tcPr>
            <w:tcW w:w="1716" w:type="dxa"/>
            <w:shd w:val="clear" w:color="auto" w:fill="auto"/>
          </w:tcPr>
          <w:p w14:paraId="2177E4C6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0F9051D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</w:tr>
      <w:tr w:rsidR="001B19A5" w:rsidRPr="00B059D3" w14:paraId="3DD2AE6B" w14:textId="77777777" w:rsidTr="0040065C">
        <w:tc>
          <w:tcPr>
            <w:tcW w:w="1716" w:type="dxa"/>
            <w:shd w:val="clear" w:color="auto" w:fill="auto"/>
          </w:tcPr>
          <w:p w14:paraId="4A44A12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45E6AEF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</w:tr>
    </w:tbl>
    <w:p w14:paraId="567A084D" w14:textId="77777777" w:rsidR="001B19A5" w:rsidRPr="00B059D3" w:rsidRDefault="001B19A5" w:rsidP="001B19A5">
      <w:pPr>
        <w:pStyle w:val="Text"/>
        <w:rPr>
          <w:lang w:val="cs-CZ"/>
        </w:rPr>
      </w:pPr>
    </w:p>
    <w:p w14:paraId="229D4C1D" w14:textId="77777777" w:rsidR="001B19A5" w:rsidRDefault="001B19A5" w:rsidP="001B19A5">
      <w:pPr>
        <w:pStyle w:val="Heading1"/>
        <w:rPr>
          <w:lang w:val="cs-CZ"/>
        </w:rPr>
      </w:pPr>
      <w:bookmarkStart w:id="24" w:name="_Toc155816509"/>
      <w:bookmarkStart w:id="25" w:name="_Toc155817666"/>
      <w:bookmarkEnd w:id="15"/>
      <w:r w:rsidRPr="00B059D3">
        <w:rPr>
          <w:lang w:val="cs-CZ"/>
        </w:rPr>
        <w:lastRenderedPageBreak/>
        <w:t>Představení projektu</w:t>
      </w:r>
      <w:bookmarkEnd w:id="24"/>
      <w:bookmarkEnd w:id="25"/>
    </w:p>
    <w:p w14:paraId="077DBBB9" w14:textId="77777777" w:rsidR="001B19A5" w:rsidRDefault="001B19A5" w:rsidP="001B19A5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je sestavení pomocné aritmetické jednotky (AAU – </w:t>
      </w:r>
      <w:r>
        <w:rPr>
          <w:rStyle w:val="fontstyle01"/>
        </w:rPr>
        <w:t xml:space="preserve">Auxiliary Arithmetic Unit) </w:t>
      </w:r>
      <w:r w:rsidRPr="002E4859">
        <w:rPr>
          <w:rStyle w:val="fontstyle01"/>
          <w:lang w:val="cs-CZ"/>
        </w:rPr>
        <w:t>pro mikrokontroler</w:t>
      </w:r>
      <w:r>
        <w:rPr>
          <w:rStyle w:val="fontstyle01"/>
          <w:lang w:val="cs-CZ"/>
        </w:rPr>
        <w:t xml:space="preserve"> (MCU)</w:t>
      </w:r>
      <w:r w:rsidRPr="002E4859">
        <w:rPr>
          <w:rStyle w:val="fontstyle01"/>
          <w:lang w:val="cs-CZ"/>
        </w:rPr>
        <w:t xml:space="preserve">. </w:t>
      </w:r>
      <w:r>
        <w:rPr>
          <w:rStyle w:val="fontstyle01"/>
          <w:lang w:val="cs-CZ"/>
        </w:rPr>
        <w:t xml:space="preserve">MCU komunikuje </w:t>
      </w:r>
      <w:r w:rsidRPr="00FA7F8B">
        <w:t>s</w:t>
      </w:r>
      <w:r>
        <w:t> </w:t>
      </w:r>
      <w:r w:rsidRPr="00FA7F8B">
        <w:t>AAU</w:t>
      </w:r>
      <w:r>
        <w:rPr>
          <w:rStyle w:val="fontstyle01"/>
          <w:lang w:val="cs-CZ"/>
        </w:rPr>
        <w:t xml:space="preserve"> přes sériovou linku (SPI – </w:t>
      </w:r>
      <w:r w:rsidRPr="00953C99">
        <w:rPr>
          <w:rStyle w:val="fontstyle01"/>
          <w:lang w:val="cs-CZ"/>
        </w:rPr>
        <w:t>Serial Peripheral Interface</w:t>
      </w:r>
      <w:r>
        <w:rPr>
          <w:rStyle w:val="fontstyle01"/>
          <w:lang w:val="cs-CZ"/>
        </w:rPr>
        <w:t>). MCU plní roli master a AAU roli slave. Úkolem aritmetické jednotky je provádět dvě aritmetické operace s čísli, sčítání a násobení. Výsledky jsou vraceny v následujícím paketu. Čísla jsou ve formátu se znaménkem a pevnou desetinou čárkou.</w:t>
      </w:r>
    </w:p>
    <w:p w14:paraId="7D974ABF" w14:textId="77777777" w:rsidR="001B19A5" w:rsidRPr="002E4859" w:rsidRDefault="001B19A5" w:rsidP="001B19A5">
      <w:pPr>
        <w:pStyle w:val="Text"/>
        <w:rPr>
          <w:lang w:val="cs-CZ"/>
        </w:rPr>
      </w:pPr>
      <w:r>
        <w:rPr>
          <w:lang w:val="cs-CZ"/>
        </w:rPr>
        <w:t>Datový tok je řízen masterem, ale slave musí kontrolovat úplnost paketů. Chybný paket AAU ignoruje a čeká na příjem dalšího.</w:t>
      </w:r>
    </w:p>
    <w:p w14:paraId="301B777A" w14:textId="77777777" w:rsidR="001B19A5" w:rsidRDefault="0065061D" w:rsidP="001B19A5">
      <w:pPr>
        <w:pStyle w:val="Obrzek"/>
      </w:pPr>
      <w:r w:rsidRPr="00B059D3">
        <w:object w:dxaOrig="3870" w:dyaOrig="2476" w14:anchorId="5ED1B6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3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6501025" r:id="rId10"/>
        </w:object>
      </w:r>
    </w:p>
    <w:p w14:paraId="28C340FD" w14:textId="77777777" w:rsidR="001B19A5" w:rsidRPr="001318BB" w:rsidRDefault="001B19A5" w:rsidP="001B19A5">
      <w:pPr>
        <w:pStyle w:val="Caption"/>
        <w:rPr>
          <w:lang w:val="cs-CZ" w:eastAsia="cs-CZ"/>
        </w:rPr>
      </w:pPr>
      <w:bookmarkStart w:id="26" w:name="_Toc155817678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AAU</w:t>
      </w:r>
      <w:bookmarkEnd w:id="26"/>
    </w:p>
    <w:p w14:paraId="65A0F031" w14:textId="77777777" w:rsidR="001B19A5" w:rsidRPr="00276BE4" w:rsidRDefault="001B19A5" w:rsidP="001B19A5">
      <w:pPr>
        <w:pStyle w:val="Text"/>
        <w:rPr>
          <w:lang w:val="cs-CZ"/>
        </w:rPr>
      </w:pPr>
      <w:r>
        <w:rPr>
          <w:lang w:val="cs-CZ"/>
        </w:rPr>
        <w:t>Obsahem zprávy je krátké představení projektu, plán vývoje popisující výsledný postup práce, dále popis návrhu a blokové schéma. Následně obsahuje verifikační plán sestávající z verifikační matice, popisu verifikačního prostředí a popisů verifikačních testů. Závěrem je kapitola popisující výsledky implementace pro cílový FPGA obvod a cesta kterou bylo implementace dosaženo.</w:t>
      </w:r>
    </w:p>
    <w:p w14:paraId="6A2B702C" w14:textId="77777777" w:rsidR="001B19A5" w:rsidRDefault="001B19A5" w:rsidP="001B19A5">
      <w:pPr>
        <w:pStyle w:val="Heading1"/>
        <w:rPr>
          <w:lang w:val="cs-CZ"/>
        </w:rPr>
      </w:pPr>
      <w:bookmarkStart w:id="27" w:name="_Toc155816510"/>
      <w:bookmarkStart w:id="28" w:name="_Toc155817667"/>
      <w:r w:rsidRPr="00B059D3">
        <w:rPr>
          <w:lang w:val="cs-CZ"/>
        </w:rPr>
        <w:lastRenderedPageBreak/>
        <w:t>Plán vývoje</w:t>
      </w:r>
      <w:bookmarkEnd w:id="27"/>
      <w:bookmarkEnd w:id="28"/>
    </w:p>
    <w:p w14:paraId="1F7B492A" w14:textId="77777777" w:rsidR="001B19A5" w:rsidRPr="005A7C0A" w:rsidRDefault="001B19A5" w:rsidP="001B19A5">
      <w:pPr>
        <w:pStyle w:val="Text"/>
        <w:rPr>
          <w:lang w:val="cs-CZ"/>
        </w:rPr>
      </w:pPr>
      <w:r w:rsidRPr="005A7C0A">
        <w:rPr>
          <w:lang w:val="cs-CZ"/>
        </w:rPr>
        <w:t>První krokem bylo udělat analýzu specifikac</w:t>
      </w:r>
      <w:r>
        <w:rPr>
          <w:lang w:val="cs-CZ"/>
        </w:rPr>
        <w:t>e</w:t>
      </w:r>
      <w:r w:rsidRPr="005A7C0A">
        <w:rPr>
          <w:lang w:val="cs-CZ"/>
        </w:rPr>
        <w:t xml:space="preserve"> projektu a představit, jak postupovat v návrhu. </w:t>
      </w:r>
      <w:r>
        <w:rPr>
          <w:lang w:val="cs-CZ"/>
        </w:rPr>
        <w:br/>
      </w:r>
      <w:r w:rsidRPr="005A7C0A">
        <w:rPr>
          <w:lang w:val="cs-CZ"/>
        </w:rPr>
        <w:t xml:space="preserve">Dále byl vytvořen vývojový plán a v samotný návrh, tj. </w:t>
      </w:r>
      <w:r>
        <w:rPr>
          <w:lang w:val="cs-CZ"/>
        </w:rPr>
        <w:t>modelování</w:t>
      </w:r>
      <w:r w:rsidRPr="005A7C0A">
        <w:rPr>
          <w:lang w:val="cs-CZ"/>
        </w:rPr>
        <w:t xml:space="preserve"> ve VHDL. </w:t>
      </w:r>
      <w:r>
        <w:rPr>
          <w:lang w:val="cs-CZ"/>
        </w:rPr>
        <w:t>Poté</w:t>
      </w:r>
      <w:r w:rsidRPr="005A7C0A">
        <w:rPr>
          <w:lang w:val="cs-CZ"/>
        </w:rPr>
        <w:t xml:space="preserve"> bylo vytvořeno simulační prostředí včetně testbench</w:t>
      </w:r>
      <w:r>
        <w:rPr>
          <w:lang w:val="cs-CZ"/>
        </w:rPr>
        <w:t>e</w:t>
      </w:r>
      <w:r w:rsidRPr="005A7C0A">
        <w:rPr>
          <w:lang w:val="cs-CZ"/>
        </w:rPr>
        <w:t xml:space="preserve"> a jednotlivých procedur. N</w:t>
      </w:r>
      <w:r>
        <w:rPr>
          <w:lang w:val="cs-CZ"/>
        </w:rPr>
        <w:t>ásledně</w:t>
      </w:r>
      <w:r w:rsidRPr="005A7C0A">
        <w:rPr>
          <w:lang w:val="cs-CZ"/>
        </w:rPr>
        <w:t xml:space="preserve"> byla</w:t>
      </w:r>
      <w:r>
        <w:rPr>
          <w:lang w:val="cs-CZ"/>
        </w:rPr>
        <w:t xml:space="preserve"> provedena</w:t>
      </w:r>
      <w:r w:rsidRPr="005A7C0A">
        <w:rPr>
          <w:lang w:val="cs-CZ"/>
        </w:rPr>
        <w:t xml:space="preserve"> implementace a všechny výsledky byly zkontrolov</w:t>
      </w:r>
      <w:r>
        <w:rPr>
          <w:lang w:val="cs-CZ"/>
        </w:rPr>
        <w:t>ány</w:t>
      </w:r>
      <w:r w:rsidRPr="005A7C0A">
        <w:rPr>
          <w:lang w:val="cs-CZ"/>
        </w:rPr>
        <w:t xml:space="preserve">, </w:t>
      </w:r>
      <w:r>
        <w:rPr>
          <w:lang w:val="cs-CZ"/>
        </w:rPr>
        <w:t xml:space="preserve">zda </w:t>
      </w:r>
      <w:r w:rsidRPr="005A7C0A">
        <w:rPr>
          <w:lang w:val="cs-CZ"/>
        </w:rPr>
        <w:t>sedí s</w:t>
      </w:r>
      <w:r>
        <w:rPr>
          <w:lang w:val="cs-CZ"/>
        </w:rPr>
        <w:t>e zadaným</w:t>
      </w:r>
      <w:r w:rsidRPr="005A7C0A">
        <w:rPr>
          <w:lang w:val="cs-CZ"/>
        </w:rPr>
        <w:t xml:space="preserve"> požadavkem. </w:t>
      </w:r>
      <w:r>
        <w:rPr>
          <w:lang w:val="cs-CZ"/>
        </w:rPr>
        <w:br/>
      </w:r>
      <w:r w:rsidRPr="005A7C0A">
        <w:rPr>
          <w:lang w:val="cs-CZ"/>
        </w:rPr>
        <w:t>Pokud by v tom byl nějaký rozdíl, n</w:t>
      </w:r>
      <w:r>
        <w:rPr>
          <w:lang w:val="cs-CZ"/>
        </w:rPr>
        <w:t>á</w:t>
      </w:r>
      <w:r w:rsidRPr="005A7C0A">
        <w:rPr>
          <w:lang w:val="cs-CZ"/>
        </w:rPr>
        <w:t>vrh by se opakoval z kroku č.3, co</w:t>
      </w:r>
      <w:r>
        <w:rPr>
          <w:lang w:val="cs-CZ"/>
        </w:rPr>
        <w:t>ž</w:t>
      </w:r>
      <w:r w:rsidRPr="005A7C0A">
        <w:rPr>
          <w:lang w:val="cs-CZ"/>
        </w:rPr>
        <w:t xml:space="preserve"> je návrh dílčích bloku.</w:t>
      </w:r>
      <w:r>
        <w:rPr>
          <w:lang w:val="cs-CZ"/>
        </w:rPr>
        <w:t xml:space="preserve"> </w:t>
      </w:r>
      <w:r>
        <w:rPr>
          <w:lang w:val="cs-CZ"/>
        </w:rPr>
        <w:br/>
        <w:t>Nakonec</w:t>
      </w:r>
      <w:r w:rsidRPr="005A7C0A">
        <w:rPr>
          <w:lang w:val="cs-CZ"/>
        </w:rPr>
        <w:t xml:space="preserve"> byla uděl</w:t>
      </w:r>
      <w:r>
        <w:rPr>
          <w:lang w:val="cs-CZ"/>
        </w:rPr>
        <w:t>ána</w:t>
      </w:r>
      <w:r w:rsidRPr="005A7C0A">
        <w:rPr>
          <w:lang w:val="cs-CZ"/>
        </w:rPr>
        <w:t xml:space="preserve"> dokumentac</w:t>
      </w:r>
      <w:r>
        <w:rPr>
          <w:lang w:val="cs-CZ"/>
        </w:rPr>
        <w:t>e</w:t>
      </w:r>
      <w:r w:rsidRPr="005A7C0A">
        <w:rPr>
          <w:lang w:val="cs-CZ"/>
        </w:rPr>
        <w:t xml:space="preserve"> s podrobným popisem testovaní a n</w:t>
      </w:r>
      <w:r>
        <w:rPr>
          <w:lang w:val="cs-CZ"/>
        </w:rPr>
        <w:t>ávr</w:t>
      </w:r>
      <w:r w:rsidRPr="005A7C0A">
        <w:rPr>
          <w:lang w:val="cs-CZ"/>
        </w:rPr>
        <w:t>hu.</w:t>
      </w:r>
      <w:r>
        <w:rPr>
          <w:lang w:val="cs-CZ"/>
        </w:rPr>
        <w:t xml:space="preserve"> </w:t>
      </w:r>
      <w:r>
        <w:rPr>
          <w:lang w:val="cs-CZ"/>
        </w:rPr>
        <w:br/>
      </w:r>
      <w:r w:rsidRPr="005A7C0A">
        <w:rPr>
          <w:lang w:val="cs-CZ"/>
        </w:rPr>
        <w:t>Vývojový diagram je uveden níže:</w:t>
      </w:r>
    </w:p>
    <w:p w14:paraId="57B2896D" w14:textId="77777777" w:rsidR="001B19A5" w:rsidRPr="00B059D3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D7DE17C" wp14:editId="2140363A">
            <wp:extent cx="1407755" cy="4974737"/>
            <wp:effectExtent l="0" t="0" r="2540" b="3810"/>
            <wp:docPr id="1805722063" name="Obrázek 1805722063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136" cy="500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F0B23" w14:textId="77777777" w:rsidR="001B19A5" w:rsidRPr="00B059D3" w:rsidRDefault="001B19A5" w:rsidP="001B19A5">
      <w:pPr>
        <w:pStyle w:val="Caption"/>
        <w:rPr>
          <w:lang w:val="cs-CZ"/>
        </w:rPr>
      </w:pPr>
      <w:bookmarkStart w:id="29" w:name="_Toc155817679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Vývojový diagram</w:t>
      </w:r>
      <w:bookmarkEnd w:id="29"/>
    </w:p>
    <w:p w14:paraId="2E6B372D" w14:textId="77777777" w:rsidR="001B19A5" w:rsidRPr="00B059D3" w:rsidRDefault="001B19A5" w:rsidP="001B19A5">
      <w:pPr>
        <w:pStyle w:val="Heading1"/>
        <w:rPr>
          <w:lang w:val="cs-CZ"/>
        </w:rPr>
      </w:pPr>
      <w:bookmarkStart w:id="30" w:name="_Toc155816511"/>
      <w:bookmarkStart w:id="31" w:name="_Toc155817668"/>
      <w:r w:rsidRPr="00B059D3">
        <w:rPr>
          <w:lang w:val="cs-CZ"/>
        </w:rPr>
        <w:lastRenderedPageBreak/>
        <w:t>Popis Návrhu</w:t>
      </w:r>
      <w:bookmarkEnd w:id="30"/>
      <w:bookmarkEnd w:id="31"/>
    </w:p>
    <w:p w14:paraId="62307DC1" w14:textId="77777777" w:rsidR="001B19A5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76D234A" wp14:editId="70EFAE03">
            <wp:extent cx="3238500" cy="1206500"/>
            <wp:effectExtent l="0" t="0" r="0" b="0"/>
            <wp:docPr id="1736178123" name="Obrázek 1736178123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54F18" w14:textId="77777777" w:rsidR="001B19A5" w:rsidRPr="00B059D3" w:rsidRDefault="001B19A5" w:rsidP="001B19A5">
      <w:pPr>
        <w:pStyle w:val="Caption"/>
        <w:rPr>
          <w:lang w:val="cs-CZ"/>
        </w:rPr>
      </w:pPr>
      <w:bookmarkStart w:id="32" w:name="_Toc155817680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pomocné aritmetické jednotky</w:t>
      </w:r>
      <w:bookmarkEnd w:id="32"/>
    </w:p>
    <w:p w14:paraId="58C840D5" w14:textId="77777777" w:rsidR="001B19A5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Pr="002E0304">
        <w:rPr>
          <w:lang w:val="cs-CZ"/>
        </w:rPr>
        <w:t xml:space="preserve">je sériový interface komunikace </w:t>
      </w:r>
      <w:r>
        <w:rPr>
          <w:lang w:val="cs-CZ"/>
        </w:rPr>
        <w:t>s</w:t>
      </w:r>
      <w:r w:rsidRPr="002E0304">
        <w:rPr>
          <w:lang w:val="cs-CZ"/>
        </w:rPr>
        <w:t xml:space="preserve"> periferií. </w:t>
      </w:r>
      <w:r>
        <w:rPr>
          <w:lang w:val="cs-CZ"/>
        </w:rPr>
        <w:t>SPI rozhraní používá 4 signály pro přijetí dat z venku</w:t>
      </w:r>
      <w:r w:rsidRPr="002E0304">
        <w:rPr>
          <w:lang w:val="cs-CZ"/>
        </w:rPr>
        <w:t>. T</w:t>
      </w:r>
      <w:r>
        <w:rPr>
          <w:lang w:val="cs-CZ"/>
        </w:rPr>
        <w:t>y</w:t>
      </w:r>
      <w:r w:rsidRPr="002E0304">
        <w:rPr>
          <w:lang w:val="cs-CZ"/>
        </w:rPr>
        <w:t xml:space="preserve">to signály jsou </w:t>
      </w:r>
      <w:r>
        <w:rPr>
          <w:lang w:val="cs-CZ"/>
        </w:rPr>
        <w:t>CS_b</w:t>
      </w:r>
      <w:r w:rsidRPr="002E0304">
        <w:rPr>
          <w:lang w:val="cs-CZ"/>
        </w:rPr>
        <w:t xml:space="preserve"> – </w:t>
      </w:r>
      <w:r>
        <w:rPr>
          <w:lang w:val="cs-CZ"/>
        </w:rPr>
        <w:t xml:space="preserve">signál povolení s active LOW úrovní, </w:t>
      </w:r>
      <w:r w:rsidRPr="002E0304">
        <w:rPr>
          <w:lang w:val="cs-CZ"/>
        </w:rPr>
        <w:t>definuje začátek a konec rámce, SCLK – hodinový signál komunikační linky, MOSI</w:t>
      </w:r>
      <w:r>
        <w:rPr>
          <w:lang w:val="cs-CZ"/>
        </w:rPr>
        <w:t xml:space="preserve"> (Master Output Slave Input)</w:t>
      </w:r>
      <w:r w:rsidRPr="002E0304">
        <w:rPr>
          <w:lang w:val="cs-CZ"/>
        </w:rPr>
        <w:t xml:space="preserve"> – datový signál do </w:t>
      </w:r>
      <w:r>
        <w:rPr>
          <w:lang w:val="cs-CZ"/>
        </w:rPr>
        <w:t xml:space="preserve">řadičů paketu a MISO (Master Input Slave Output) </w:t>
      </w:r>
      <w:r w:rsidRPr="002E0304">
        <w:rPr>
          <w:lang w:val="cs-CZ"/>
        </w:rPr>
        <w:t>–</w:t>
      </w:r>
      <w:r>
        <w:rPr>
          <w:lang w:val="cs-CZ"/>
        </w:rPr>
        <w:t xml:space="preserve"> </w:t>
      </w:r>
      <w:r w:rsidRPr="002E0304">
        <w:rPr>
          <w:lang w:val="cs-CZ"/>
        </w:rPr>
        <w:t>datový</w:t>
      </w:r>
      <w:r>
        <w:rPr>
          <w:lang w:val="cs-CZ"/>
        </w:rPr>
        <w:t xml:space="preserve"> signál z řadiče paketu zpět do SPI.</w:t>
      </w:r>
      <w:r w:rsidRPr="002E0304">
        <w:rPr>
          <w:lang w:val="cs-CZ"/>
        </w:rPr>
        <w:t xml:space="preserve"> Rámec může mít různou šířku, v tomto projektu je definován na 16 bit</w:t>
      </w:r>
      <w:r>
        <w:rPr>
          <w:lang w:val="cs-CZ"/>
        </w:rPr>
        <w:t>ů (s detekcí chybového rámce v případě odlišné šířky)</w:t>
      </w:r>
      <w:r w:rsidRPr="002E0304">
        <w:rPr>
          <w:lang w:val="cs-CZ"/>
        </w:rPr>
        <w:t>.</w:t>
      </w:r>
    </w:p>
    <w:p w14:paraId="6B870D39" w14:textId="4AE895D4" w:rsidR="001B19A5" w:rsidRDefault="0023768A" w:rsidP="001B19A5">
      <w:pPr>
        <w:pStyle w:val="Text"/>
        <w:rPr>
          <w:lang w:val="ru-RU"/>
        </w:rPr>
      </w:pPr>
      <w:r>
        <w:rPr>
          <w:lang w:val="cs-CZ"/>
        </w:rPr>
        <w:t>Navíc, tento blok kontroluje správnost rámce (</w:t>
      </w:r>
      <w:r w:rsidRPr="00B059D3">
        <w:rPr>
          <w:lang w:val="cs-CZ"/>
        </w:rPr>
        <w:t>REQ_AAU_I_02</w:t>
      </w:r>
      <w:r>
        <w:rPr>
          <w:lang w:val="cs-CZ"/>
        </w:rPr>
        <w:t xml:space="preserve">2), který je odeslán uživatelem přes MOSI port a to pomoci </w:t>
      </w:r>
      <w:r w:rsidR="006177B4">
        <w:rPr>
          <w:lang w:val="cs-CZ"/>
        </w:rPr>
        <w:t>sčítačky</w:t>
      </w:r>
      <w:r>
        <w:rPr>
          <w:lang w:val="cs-CZ"/>
        </w:rPr>
        <w:t xml:space="preserve"> bitů jednotlivého </w:t>
      </w:r>
      <w:r w:rsidR="006177B4">
        <w:rPr>
          <w:lang w:val="cs-CZ"/>
        </w:rPr>
        <w:t>rámce</w:t>
      </w:r>
      <w:r>
        <w:rPr>
          <w:lang w:val="cs-CZ"/>
        </w:rPr>
        <w:t xml:space="preserve">. Pokud počet bitu se </w:t>
      </w:r>
      <w:r w:rsidR="006177B4">
        <w:rPr>
          <w:lang w:val="cs-CZ"/>
        </w:rPr>
        <w:t>liší</w:t>
      </w:r>
      <w:r>
        <w:rPr>
          <w:lang w:val="cs-CZ"/>
        </w:rPr>
        <w:t xml:space="preserve"> od 16 (</w:t>
      </w:r>
      <w:r w:rsidRPr="00B059D3">
        <w:rPr>
          <w:lang w:val="cs-CZ"/>
        </w:rPr>
        <w:t>REQ_AAU_</w:t>
      </w:r>
      <w:r>
        <w:rPr>
          <w:lang w:val="cs-CZ"/>
        </w:rPr>
        <w:t>F</w:t>
      </w:r>
      <w:r w:rsidRPr="00B059D3">
        <w:rPr>
          <w:lang w:val="cs-CZ"/>
        </w:rPr>
        <w:t>_0</w:t>
      </w:r>
      <w:r>
        <w:rPr>
          <w:lang w:val="cs-CZ"/>
        </w:rPr>
        <w:t xml:space="preserve">11), podbuňka </w:t>
      </w:r>
      <w:r>
        <w:rPr>
          <w:lang w:val="ru-RU"/>
        </w:rPr>
        <w:t>"</w:t>
      </w:r>
      <w:r>
        <w:t>frame_check</w:t>
      </w:r>
      <w:r>
        <w:rPr>
          <w:lang w:val="ru-RU"/>
        </w:rPr>
        <w:t>"</w:t>
      </w:r>
      <w:r>
        <w:rPr>
          <w:lang w:val="cs-CZ"/>
        </w:rPr>
        <w:t xml:space="preserve"> přepne flag pro chybový </w:t>
      </w:r>
      <w:r w:rsidR="006177B4">
        <w:rPr>
          <w:lang w:val="cs-CZ"/>
        </w:rPr>
        <w:t>rámec</w:t>
      </w:r>
      <w:r>
        <w:rPr>
          <w:lang w:val="cs-CZ"/>
        </w:rPr>
        <w:t xml:space="preserve"> (fr_err) do logické '1', což dal detekuje stavový automat.</w:t>
      </w:r>
      <w:r>
        <w:rPr>
          <w:lang w:val="ru-RU"/>
        </w:rPr>
        <w:t xml:space="preserve"> </w:t>
      </w:r>
    </w:p>
    <w:p w14:paraId="6A5FDEB8" w14:textId="77777777" w:rsidR="0023768A" w:rsidRPr="0023768A" w:rsidRDefault="0023768A" w:rsidP="001B19A5">
      <w:pPr>
        <w:pStyle w:val="Text"/>
        <w:rPr>
          <w:lang w:val="ru-RU"/>
        </w:rPr>
      </w:pPr>
    </w:p>
    <w:p w14:paraId="37132317" w14:textId="77777777" w:rsidR="001B19A5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Pr="002E0304">
        <w:rPr>
          <w:lang w:val="cs-CZ"/>
        </w:rPr>
        <w:t>je modul, který odpovídá za označení posloupnosti rámce, detekci chybových rámc</w:t>
      </w:r>
      <w:r>
        <w:rPr>
          <w:lang w:val="cs-CZ"/>
        </w:rPr>
        <w:t>ů</w:t>
      </w:r>
      <w:r w:rsidRPr="002E0304">
        <w:rPr>
          <w:lang w:val="cs-CZ"/>
        </w:rPr>
        <w:t xml:space="preserve"> a</w:t>
      </w:r>
      <w:r>
        <w:rPr>
          <w:lang w:val="cs-CZ"/>
        </w:rPr>
        <w:t> </w:t>
      </w:r>
      <w:r w:rsidRPr="002E0304">
        <w:rPr>
          <w:lang w:val="cs-CZ"/>
        </w:rPr>
        <w:t>případ</w:t>
      </w:r>
      <w:r>
        <w:rPr>
          <w:lang w:val="cs-CZ"/>
        </w:rPr>
        <w:t>ně přetečení doby čekaní na další rámec, což je 1ms</w:t>
      </w:r>
      <w:r w:rsidRPr="002E0304">
        <w:rPr>
          <w:lang w:val="cs-CZ"/>
        </w:rPr>
        <w:t>, když druhý rámec v paket</w:t>
      </w:r>
      <w:r>
        <w:rPr>
          <w:lang w:val="cs-CZ"/>
        </w:rPr>
        <w:t>u</w:t>
      </w:r>
      <w:r w:rsidRPr="002E0304">
        <w:rPr>
          <w:lang w:val="cs-CZ"/>
        </w:rPr>
        <w:t xml:space="preserve"> nepřichází dostatečně dlouho.</w:t>
      </w:r>
    </w:p>
    <w:p w14:paraId="58789793" w14:textId="00431AC1" w:rsidR="001B19A5" w:rsidRDefault="001B19A5" w:rsidP="009A3FEC">
      <w:pPr>
        <w:pStyle w:val="Text"/>
        <w:jc w:val="center"/>
        <w:rPr>
          <w:lang w:val="cs-CZ"/>
        </w:rPr>
      </w:pPr>
      <w:r>
        <w:rPr>
          <w:lang w:val="cs-CZ"/>
        </w:rPr>
        <w:t>Pro implementace FSM je použito 4 stavy (tímto pádem je zaručena bezpeční implementace FSM):</w:t>
      </w:r>
      <w:r w:rsidR="00393B09">
        <w:rPr>
          <w:noProof/>
          <w:lang w:val="cs-CZ"/>
        </w:rPr>
        <w:drawing>
          <wp:inline distT="0" distB="0" distL="0" distR="0" wp14:anchorId="09716100" wp14:editId="706F7E09">
            <wp:extent cx="5435600" cy="1993900"/>
            <wp:effectExtent l="0" t="0" r="0" b="0"/>
            <wp:docPr id="784992560" name="Picture 1" descr="A diagram of a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4992560" name="Picture 1" descr="A diagram of a diagram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5600" cy="199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BC83B" w14:textId="77777777" w:rsidR="001B19A5" w:rsidRPr="006B79DB" w:rsidRDefault="001B19A5" w:rsidP="001B19A5">
      <w:pPr>
        <w:pStyle w:val="Caption"/>
      </w:pPr>
      <w:bookmarkStart w:id="33" w:name="_Toc155817681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 w:rsidRPr="00B059D3">
        <w:rPr>
          <w:lang w:val="cs-CZ"/>
        </w:rPr>
        <w:t xml:space="preserve">Blokové schéma </w:t>
      </w:r>
      <w:r>
        <w:rPr>
          <w:lang w:val="cs-CZ"/>
        </w:rPr>
        <w:t>stavového automatu</w:t>
      </w:r>
      <w:bookmarkEnd w:id="33"/>
    </w:p>
    <w:p w14:paraId="4D1D5381" w14:textId="45424C2F" w:rsidR="001B19A5" w:rsidRPr="00B059D3" w:rsidRDefault="00A52E32" w:rsidP="001B19A5">
      <w:pPr>
        <w:pStyle w:val="Text"/>
        <w:rPr>
          <w:lang w:val="cs-CZ"/>
        </w:rPr>
      </w:pPr>
      <w:r>
        <w:rPr>
          <w:lang w:val="cs-CZ"/>
        </w:rPr>
        <w:t xml:space="preserve">Ve stavu 0 automat čeká na první rámec. Jakmile SPI začne první rámec posílat (což indikuje hodnota fr_start = '1'), přejde do stavu 1, přijeti prvního rámce. V </w:t>
      </w:r>
      <w:r w:rsidR="006177B4">
        <w:rPr>
          <w:lang w:val="cs-CZ"/>
        </w:rPr>
        <w:t>případě</w:t>
      </w:r>
      <w:r>
        <w:rPr>
          <w:lang w:val="cs-CZ"/>
        </w:rPr>
        <w:t xml:space="preserve"> chyby (fr_err = '1'), se automat </w:t>
      </w:r>
      <w:r w:rsidR="006177B4">
        <w:rPr>
          <w:lang w:val="cs-CZ"/>
        </w:rPr>
        <w:t>vrátí</w:t>
      </w:r>
      <w:r>
        <w:rPr>
          <w:lang w:val="cs-CZ"/>
        </w:rPr>
        <w:t xml:space="preserve"> do defaultního reset stavu, resp. stavu 0. Po </w:t>
      </w:r>
      <w:r w:rsidR="006177B4">
        <w:rPr>
          <w:lang w:val="cs-CZ"/>
        </w:rPr>
        <w:t>úspěšném</w:t>
      </w:r>
      <w:r>
        <w:rPr>
          <w:lang w:val="cs-CZ"/>
        </w:rPr>
        <w:t xml:space="preserve"> přijeti prvního </w:t>
      </w:r>
      <w:r w:rsidR="006177B4">
        <w:rPr>
          <w:lang w:val="cs-CZ"/>
        </w:rPr>
        <w:t>rámcu</w:t>
      </w:r>
      <w:r>
        <w:rPr>
          <w:lang w:val="cs-CZ"/>
        </w:rPr>
        <w:t xml:space="preserve"> (fr_end = '1') se automat </w:t>
      </w:r>
      <w:r w:rsidR="006177B4">
        <w:rPr>
          <w:lang w:val="cs-CZ"/>
        </w:rPr>
        <w:t>přijde</w:t>
      </w:r>
      <w:r>
        <w:rPr>
          <w:lang w:val="cs-CZ"/>
        </w:rPr>
        <w:t xml:space="preserve"> do stavu 2, kde </w:t>
      </w:r>
      <w:r w:rsidR="006177B4">
        <w:rPr>
          <w:lang w:val="cs-CZ"/>
        </w:rPr>
        <w:t>čeká</w:t>
      </w:r>
      <w:r>
        <w:rPr>
          <w:lang w:val="cs-CZ"/>
        </w:rPr>
        <w:t xml:space="preserve"> na druhý </w:t>
      </w:r>
      <w:r w:rsidR="006177B4">
        <w:rPr>
          <w:lang w:val="cs-CZ"/>
        </w:rPr>
        <w:t>rámec</w:t>
      </w:r>
      <w:r>
        <w:rPr>
          <w:lang w:val="cs-CZ"/>
        </w:rPr>
        <w:t xml:space="preserve">. Jako ve stavu 0, jakmile SPI začne </w:t>
      </w:r>
      <w:r w:rsidR="006177B4">
        <w:rPr>
          <w:lang w:val="cs-CZ"/>
        </w:rPr>
        <w:t>odesílat</w:t>
      </w:r>
      <w:r>
        <w:rPr>
          <w:lang w:val="cs-CZ"/>
        </w:rPr>
        <w:t xml:space="preserve"> druhý </w:t>
      </w:r>
      <w:r w:rsidR="006177B4">
        <w:rPr>
          <w:lang w:val="cs-CZ"/>
        </w:rPr>
        <w:t>rámec</w:t>
      </w:r>
      <w:r>
        <w:rPr>
          <w:lang w:val="cs-CZ"/>
        </w:rPr>
        <w:t xml:space="preserve"> (fr_start = '1'), přepne do stavu 3. Jestli doba </w:t>
      </w:r>
      <w:r w:rsidR="006177B4">
        <w:rPr>
          <w:lang w:val="cs-CZ"/>
        </w:rPr>
        <w:t>čekaní</w:t>
      </w:r>
      <w:r>
        <w:rPr>
          <w:lang w:val="cs-CZ"/>
        </w:rPr>
        <w:t xml:space="preserve"> překročí 1ms, automat se vrátí do stavu 0 (</w:t>
      </w:r>
      <w:r w:rsidRPr="00B059D3">
        <w:rPr>
          <w:bCs/>
          <w:sz w:val="20"/>
          <w:szCs w:val="20"/>
          <w:lang w:val="cs-CZ"/>
        </w:rPr>
        <w:t>REQ_AAU_</w:t>
      </w:r>
      <w:r>
        <w:rPr>
          <w:bCs/>
          <w:sz w:val="20"/>
          <w:szCs w:val="20"/>
          <w:lang w:val="cs-CZ"/>
        </w:rPr>
        <w:t>I</w:t>
      </w:r>
      <w:r w:rsidRPr="00B059D3">
        <w:rPr>
          <w:bCs/>
          <w:sz w:val="20"/>
          <w:szCs w:val="20"/>
          <w:lang w:val="cs-CZ"/>
        </w:rPr>
        <w:t>_0</w:t>
      </w:r>
      <w:r>
        <w:rPr>
          <w:bCs/>
          <w:sz w:val="20"/>
          <w:szCs w:val="20"/>
          <w:lang w:val="cs-CZ"/>
        </w:rPr>
        <w:t>23</w:t>
      </w:r>
      <w:r>
        <w:rPr>
          <w:lang w:val="cs-CZ"/>
        </w:rPr>
        <w:t xml:space="preserve">). Ve stavu 3 jakmile data jsou přijata (fr_end = '1'), přepne se do </w:t>
      </w:r>
      <w:r>
        <w:rPr>
          <w:lang w:val="cs-CZ"/>
        </w:rPr>
        <w:lastRenderedPageBreak/>
        <w:t xml:space="preserve">stavu 0 a začne celý cyklus opakovat znovu. Pokud se objeví chyba (fr_err = '1'), </w:t>
      </w:r>
      <w:r w:rsidR="006177B4">
        <w:rPr>
          <w:lang w:val="cs-CZ"/>
        </w:rPr>
        <w:t>vrátí</w:t>
      </w:r>
      <w:r>
        <w:rPr>
          <w:lang w:val="cs-CZ"/>
        </w:rPr>
        <w:t xml:space="preserve"> se do stavu 2.</w:t>
      </w:r>
    </w:p>
    <w:p w14:paraId="79194E0E" w14:textId="77777777" w:rsidR="001B19A5" w:rsidRPr="00B059D3" w:rsidRDefault="001B19A5" w:rsidP="001B19A5">
      <w:pPr>
        <w:pStyle w:val="Text"/>
        <w:rPr>
          <w:lang w:val="cs-CZ"/>
        </w:rPr>
      </w:pPr>
    </w:p>
    <w:p w14:paraId="5AD47941" w14:textId="77777777" w:rsidR="001B19A5" w:rsidRPr="00B059D3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>
        <w:rPr>
          <w:lang w:val="cs-CZ"/>
        </w:rPr>
        <w:t xml:space="preserve"> </w:t>
      </w:r>
      <w:r w:rsidRPr="002E0304">
        <w:rPr>
          <w:lang w:val="cs-CZ"/>
        </w:rPr>
        <w:t>provádí aritmetické operace sčítání a násobení, z čísel, které přichází od řadiče paketů. Čísla jsou ve form</w:t>
      </w:r>
      <w:r>
        <w:rPr>
          <w:lang w:val="cs-CZ"/>
        </w:rPr>
        <w:t>á</w:t>
      </w:r>
      <w:r w:rsidRPr="002E0304">
        <w:rPr>
          <w:lang w:val="cs-CZ"/>
        </w:rPr>
        <w:t>t</w:t>
      </w:r>
      <w:r>
        <w:rPr>
          <w:lang w:val="cs-CZ"/>
        </w:rPr>
        <w:t>u</w:t>
      </w:r>
      <w:r w:rsidRPr="002E0304">
        <w:rPr>
          <w:lang w:val="cs-CZ"/>
        </w:rPr>
        <w:t xml:space="preserve"> pevné </w:t>
      </w:r>
      <w:r>
        <w:rPr>
          <w:lang w:val="cs-CZ"/>
        </w:rPr>
        <w:t>desetinn</w:t>
      </w:r>
      <w:r w:rsidRPr="002E0304">
        <w:rPr>
          <w:lang w:val="cs-CZ"/>
        </w:rPr>
        <w:t>é čárky. Čísla mohou být kladné a záporné, závisí na MSB</w:t>
      </w:r>
      <w:r>
        <w:rPr>
          <w:lang w:val="cs-CZ"/>
        </w:rPr>
        <w:t xml:space="preserve"> (sign bitu)</w:t>
      </w:r>
      <w:r w:rsidRPr="002E0304">
        <w:rPr>
          <w:lang w:val="cs-CZ"/>
        </w:rPr>
        <w:t>. V</w:t>
      </w:r>
      <w:r>
        <w:rPr>
          <w:lang w:val="cs-CZ"/>
        </w:rPr>
        <w:t>ý</w:t>
      </w:r>
      <w:r w:rsidRPr="002E0304">
        <w:rPr>
          <w:lang w:val="cs-CZ"/>
        </w:rPr>
        <w:t xml:space="preserve">sledky </w:t>
      </w:r>
      <w:r>
        <w:rPr>
          <w:lang w:val="cs-CZ"/>
        </w:rPr>
        <w:t xml:space="preserve">jsou </w:t>
      </w:r>
      <w:r w:rsidRPr="002E0304">
        <w:rPr>
          <w:lang w:val="cs-CZ"/>
        </w:rPr>
        <w:t>postupně odesíl</w:t>
      </w:r>
      <w:r>
        <w:rPr>
          <w:lang w:val="cs-CZ"/>
        </w:rPr>
        <w:t>ány</w:t>
      </w:r>
      <w:r w:rsidRPr="002E0304">
        <w:rPr>
          <w:lang w:val="cs-CZ"/>
        </w:rPr>
        <w:t xml:space="preserve"> </w:t>
      </w:r>
      <w:r>
        <w:rPr>
          <w:lang w:val="cs-CZ"/>
        </w:rPr>
        <w:t>zpět do</w:t>
      </w:r>
      <w:r w:rsidRPr="002E0304">
        <w:rPr>
          <w:lang w:val="cs-CZ"/>
        </w:rPr>
        <w:t xml:space="preserve"> SPI </w:t>
      </w:r>
      <w:r>
        <w:rPr>
          <w:lang w:val="cs-CZ"/>
        </w:rPr>
        <w:t xml:space="preserve">rozhraní přes řadič paketu </w:t>
      </w:r>
      <w:r w:rsidRPr="002E0304">
        <w:rPr>
          <w:lang w:val="cs-CZ"/>
        </w:rPr>
        <w:t>ve formáte paketů.</w:t>
      </w:r>
    </w:p>
    <w:p w14:paraId="243C8A5B" w14:textId="77777777" w:rsidR="001B19A5" w:rsidRPr="00B059D3" w:rsidRDefault="001B19A5" w:rsidP="001B19A5">
      <w:pPr>
        <w:pStyle w:val="Heading1"/>
        <w:rPr>
          <w:lang w:val="cs-CZ"/>
        </w:rPr>
      </w:pPr>
      <w:bookmarkStart w:id="34" w:name="_Ref154177822"/>
      <w:bookmarkStart w:id="35" w:name="_Toc155816512"/>
      <w:bookmarkStart w:id="36" w:name="_Toc155817669"/>
      <w:r w:rsidRPr="00B059D3">
        <w:rPr>
          <w:lang w:val="cs-CZ"/>
        </w:rPr>
        <w:lastRenderedPageBreak/>
        <w:t>Verifikační Plán</w:t>
      </w:r>
      <w:bookmarkEnd w:id="34"/>
      <w:bookmarkEnd w:id="35"/>
      <w:bookmarkEnd w:id="36"/>
    </w:p>
    <w:p w14:paraId="4194936F" w14:textId="77777777" w:rsidR="001B19A5" w:rsidRPr="003D2C0F" w:rsidRDefault="001B19A5" w:rsidP="001B19A5">
      <w:pPr>
        <w:pStyle w:val="Heading2"/>
        <w:rPr>
          <w:lang w:val="cs-CZ"/>
        </w:rPr>
      </w:pPr>
      <w:bookmarkStart w:id="37" w:name="_Toc155816513"/>
      <w:bookmarkStart w:id="38" w:name="_Toc155817670"/>
      <w:r w:rsidRPr="00B059D3">
        <w:rPr>
          <w:lang w:val="cs-CZ"/>
        </w:rPr>
        <w:t>Verifikační matice</w:t>
      </w:r>
      <w:bookmarkEnd w:id="37"/>
      <w:bookmarkEnd w:id="38"/>
    </w:p>
    <w:tbl>
      <w:tblPr>
        <w:tblStyle w:val="Tabulka"/>
        <w:tblpPr w:leftFromText="141" w:rightFromText="141" w:vertAnchor="text" w:horzAnchor="margin" w:tblpY="84"/>
        <w:tblW w:w="0" w:type="auto"/>
        <w:tblLayout w:type="fixed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1B19A5" w:rsidRPr="00B059D3" w14:paraId="1A88A08B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BE8E303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2170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3059D431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1181" w:type="dxa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012E1713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037DB03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59D9FB40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1B19A5" w:rsidRPr="00B059D3" w14:paraId="5CBB6BED" w14:textId="77777777" w:rsidTr="0040065C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83A341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217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31AB54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32A9354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3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206D4EB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C70B6B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2B1F53B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BDB724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1B19A5" w:rsidRPr="00B059D3" w14:paraId="51DC1D17" w14:textId="77777777" w:rsidTr="0040065C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D28390B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B211B96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02C130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5E1A1B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C06DF7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EB70810" w14:textId="77777777" w:rsidR="001B19A5" w:rsidRPr="003E7626" w:rsidRDefault="001B19A5" w:rsidP="0040065C">
            <w:pPr>
              <w:pStyle w:val="Captio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  <w:lang w:val="cs-CZ"/>
              </w:rPr>
            </w:pPr>
            <w:bookmarkStart w:id="39" w:name="_Toc155817685"/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8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,  Table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STYLEREF 1 \s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b w:val="0"/>
                <w:bCs w:val="0"/>
                <w:noProof/>
                <w:sz w:val="20"/>
                <w:szCs w:val="20"/>
                <w:lang w:val="cs-CZ"/>
              </w:rPr>
              <w:t>8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.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SEQ Table \* ARABIC \s 1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b w:val="0"/>
                <w:bCs w:val="0"/>
                <w:noProof/>
                <w:sz w:val="20"/>
                <w:szCs w:val="20"/>
                <w:lang w:val="cs-CZ"/>
              </w:rPr>
              <w:t>5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 Parametry</w:t>
            </w:r>
            <w:r>
              <w:rPr>
                <w:b w:val="0"/>
                <w:bCs w:val="0"/>
                <w:sz w:val="20"/>
                <w:szCs w:val="20"/>
                <w:lang w:val="cs-CZ"/>
              </w:rPr>
              <w:t xml:space="preserve">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cílového zařízení</w:t>
            </w:r>
            <w:r>
              <w:rPr>
                <w:b w:val="0"/>
                <w:bCs w:val="0"/>
                <w:sz w:val="20"/>
                <w:szCs w:val="20"/>
                <w:lang w:val="cs-CZ"/>
              </w:rPr>
              <w:t>.</w:t>
            </w:r>
            <w:bookmarkEnd w:id="39"/>
            <w:r>
              <w:rPr>
                <w:b w:val="0"/>
                <w:bCs w:val="0"/>
                <w:sz w:val="20"/>
                <w:szCs w:val="20"/>
                <w:lang w:val="cs-CZ"/>
              </w:rPr>
              <w:t xml:space="preserve">                  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EBCF3A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6A968748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0454E9E1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89D0D24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ous desig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C0E04F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0E0ED8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005AC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4B22E7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2ADA4C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7DE4A91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BD0C912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3BE914F" w14:textId="77777777" w:rsidR="001B19A5" w:rsidRPr="005551AF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D9280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5E1E5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6208A4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9662E85" w14:textId="77777777" w:rsidR="001B19A5" w:rsidRPr="003E7626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01384E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07889113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5DF5C70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4EA24A1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58C1C9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B30A59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44E680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EFAA9C4" w14:textId="77777777" w:rsidR="001B19A5" w:rsidRPr="003E7626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4FA56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00F346F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D322BAB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8C20794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SM Safe Implementatio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6A9850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061CD6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31139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6D27BEE" w14:textId="77777777" w:rsidR="001B19A5" w:rsidRPr="00404D71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>Kapitola 8, Tab. 8.12 FSM enkódováni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3E9167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C48AD0E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25B6D7F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884A5E9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cumentatio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3DDB06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7AC4B08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6B476A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439594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72407B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4B965C0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B23C70D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6983D2D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uxiliary Arithmetic Uni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96FC0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F2AE1E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B29E11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0AD1EB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 výsledných hodnot operací, všechny Testy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C7F8FB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9974F1B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78163C5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9DD616B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at of number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CEF3271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F6EFA7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F8B397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B275CD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u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021BE8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04105A5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CC2A7A2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2A5D01C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umber rounding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E2DAF5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09AC8F6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C05FA0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C5573F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u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54EEF5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3E0826D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9825C6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91F2CD0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Overflow of arithmetic operation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C07022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3EA5CC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F6D4A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848DCA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rit_00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E454E7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A90E883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6F85CDA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10ED516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PI clock frequenc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111882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8A228B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0011D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5C7E96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u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523A3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0EF9C9A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434C5D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7962BF5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it ordering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7213CF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12C4C8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B7FF85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766BE4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au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B9F7F9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70406966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3578F71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126D78B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complete frame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A279BC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C90088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CA4AD5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49AAB3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CA710E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1DFA3B8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218551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A84D72E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53FBD6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950F88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25AEEB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583D71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rst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DE05311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2F5D0AF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B989CF0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8C98DE2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acket forma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7550A1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471F3C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2A1A2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DE7C7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B58A66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6B5393AD" w14:textId="77777777" w:rsidR="001B19A5" w:rsidRDefault="001B19A5" w:rsidP="001B19A5">
      <w:pPr>
        <w:pStyle w:val="Caption"/>
        <w:rPr>
          <w:lang w:val="cs-CZ"/>
        </w:rPr>
      </w:pPr>
      <w:bookmarkStart w:id="40" w:name="_Toc155817686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7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40"/>
    </w:p>
    <w:p w14:paraId="00554658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p w14:paraId="6278400F" w14:textId="77777777" w:rsidR="001B19A5" w:rsidRPr="00B059D3" w:rsidRDefault="001B19A5" w:rsidP="001B19A5">
      <w:pPr>
        <w:pStyle w:val="Heading2"/>
        <w:rPr>
          <w:lang w:val="cs-CZ"/>
        </w:rPr>
      </w:pPr>
      <w:bookmarkStart w:id="41" w:name="_Toc155816514"/>
      <w:bookmarkStart w:id="42" w:name="_Toc155817671"/>
      <w:r w:rsidRPr="00B059D3">
        <w:rPr>
          <w:lang w:val="cs-CZ"/>
        </w:rPr>
        <w:lastRenderedPageBreak/>
        <w:t>Popis verifikačního prostředí</w:t>
      </w:r>
      <w:bookmarkEnd w:id="41"/>
      <w:bookmarkEnd w:id="42"/>
    </w:p>
    <w:p w14:paraId="3A3E7217" w14:textId="77777777" w:rsidR="001B19A5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4695B3F" wp14:editId="18DE56BB">
            <wp:extent cx="4958862" cy="2610117"/>
            <wp:effectExtent l="0" t="0" r="0" b="6350"/>
            <wp:docPr id="1833805541" name="Obrázek 1833805541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2037" cy="26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BC123" w14:textId="77777777" w:rsidR="001B19A5" w:rsidRPr="00B059D3" w:rsidRDefault="001B19A5" w:rsidP="001B19A5">
      <w:pPr>
        <w:pStyle w:val="Caption"/>
        <w:rPr>
          <w:lang w:val="cs-CZ"/>
        </w:rPr>
      </w:pPr>
      <w:bookmarkStart w:id="43" w:name="_Toc155817682"/>
      <w:r>
        <w:t xml:space="preserve">Obrázek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verifikačního prostředí</w:t>
      </w:r>
      <w:bookmarkEnd w:id="43"/>
    </w:p>
    <w:p w14:paraId="401D1AF4" w14:textId="77777777" w:rsidR="001B19A5" w:rsidRPr="00B059D3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>
        <w:rPr>
          <w:lang w:val="cs-CZ"/>
        </w:rPr>
        <w:t>je model, který v sobě z</w:t>
      </w:r>
      <w:r w:rsidRPr="00D06487">
        <w:rPr>
          <w:lang w:val="cs-CZ"/>
        </w:rPr>
        <w:t>ahr</w:t>
      </w:r>
      <w:r>
        <w:rPr>
          <w:lang w:val="cs-CZ"/>
        </w:rPr>
        <w:t>n</w:t>
      </w:r>
      <w:r w:rsidRPr="00D06487">
        <w:rPr>
          <w:lang w:val="cs-CZ"/>
        </w:rPr>
        <w:t xml:space="preserve">uje dva bloky: Driver a Monitor. Driver přijímá data </w:t>
      </w:r>
      <w:r>
        <w:rPr>
          <w:lang w:val="cs-CZ"/>
        </w:rPr>
        <w:t xml:space="preserve">od buňky 'TestCase' </w:t>
      </w:r>
      <w:r w:rsidRPr="00D06487">
        <w:rPr>
          <w:lang w:val="cs-CZ"/>
        </w:rPr>
        <w:t>a t</w:t>
      </w:r>
      <w:r>
        <w:rPr>
          <w:lang w:val="cs-CZ"/>
        </w:rPr>
        <w:t>y</w:t>
      </w:r>
      <w:r w:rsidRPr="00D06487">
        <w:rPr>
          <w:lang w:val="cs-CZ"/>
        </w:rPr>
        <w:t xml:space="preserve">to data </w:t>
      </w:r>
      <w:r>
        <w:rPr>
          <w:lang w:val="cs-CZ"/>
        </w:rPr>
        <w:t>odesílá do</w:t>
      </w:r>
      <w:r w:rsidRPr="00D06487">
        <w:rPr>
          <w:lang w:val="cs-CZ"/>
        </w:rPr>
        <w:t xml:space="preserve"> DUT. Monitor naopak sleduje výstupn</w:t>
      </w:r>
      <w:r>
        <w:rPr>
          <w:lang w:val="cs-CZ"/>
        </w:rPr>
        <w:t>í</w:t>
      </w:r>
      <w:r w:rsidRPr="00D06487">
        <w:rPr>
          <w:lang w:val="cs-CZ"/>
        </w:rPr>
        <w:t xml:space="preserve"> porty DUT a </w:t>
      </w:r>
      <w:r>
        <w:rPr>
          <w:lang w:val="cs-CZ"/>
        </w:rPr>
        <w:t>přijímá výstupní data, dekóduje je do čísel a porovnává se správnými výsledky</w:t>
      </w:r>
      <w:r w:rsidRPr="00D06487">
        <w:rPr>
          <w:lang w:val="cs-CZ"/>
        </w:rPr>
        <w:t xml:space="preserve">. </w:t>
      </w:r>
      <w:r>
        <w:rPr>
          <w:lang w:val="cs-CZ"/>
        </w:rPr>
        <w:t>Tím pádem BFM zajištuje čtení a zápis dat do DUT.</w:t>
      </w:r>
    </w:p>
    <w:p w14:paraId="379FE82B" w14:textId="77777777" w:rsidR="001B19A5" w:rsidRDefault="001B19A5" w:rsidP="001B19A5">
      <w:pPr>
        <w:pStyle w:val="Text"/>
        <w:rPr>
          <w:lang w:val="cs-CZ"/>
        </w:rPr>
      </w:pPr>
      <w:r>
        <w:rPr>
          <w:b/>
          <w:lang w:val="cs-CZ"/>
        </w:rPr>
        <w:t xml:space="preserve">Testbench </w:t>
      </w:r>
      <w:r w:rsidRPr="00D06487">
        <w:rPr>
          <w:lang w:val="cs-CZ"/>
        </w:rPr>
        <w:t xml:space="preserve">je vrcholová jednotka, která má v sobě celý návrh, </w:t>
      </w:r>
      <w:r>
        <w:rPr>
          <w:lang w:val="cs-CZ"/>
        </w:rPr>
        <w:t>pomocné procesy, jako generovaní hodinového signálu</w:t>
      </w:r>
      <w:r w:rsidRPr="00D06487">
        <w:rPr>
          <w:lang w:val="cs-CZ"/>
        </w:rPr>
        <w:t xml:space="preserve"> a BFM. Testbench propojuje mezi sebou t</w:t>
      </w:r>
      <w:r>
        <w:rPr>
          <w:lang w:val="cs-CZ"/>
        </w:rPr>
        <w:t>y</w:t>
      </w:r>
      <w:r w:rsidRPr="00D06487">
        <w:rPr>
          <w:lang w:val="cs-CZ"/>
        </w:rPr>
        <w:t xml:space="preserve">to části a </w:t>
      </w:r>
      <w:r>
        <w:rPr>
          <w:lang w:val="cs-CZ"/>
        </w:rPr>
        <w:t>funguje jako testovací prostředí přímo pro testovaní DUT.</w:t>
      </w:r>
    </w:p>
    <w:p w14:paraId="0C9A982F" w14:textId="77777777" w:rsidR="001B19A5" w:rsidRPr="00B059D3" w:rsidRDefault="001B19A5" w:rsidP="001B19A5">
      <w:pPr>
        <w:pStyle w:val="Text"/>
        <w:rPr>
          <w:lang w:val="cs-CZ"/>
        </w:rPr>
      </w:pPr>
      <w:r>
        <w:rPr>
          <w:b/>
          <w:lang w:val="cs-CZ"/>
        </w:rPr>
        <w:t xml:space="preserve">Testcase </w:t>
      </w:r>
      <w:r w:rsidRPr="00D06487">
        <w:rPr>
          <w:lang w:val="cs-CZ"/>
        </w:rPr>
        <w:t xml:space="preserve">je </w:t>
      </w:r>
      <w:r>
        <w:rPr>
          <w:lang w:val="cs-CZ"/>
        </w:rPr>
        <w:t>proces</w:t>
      </w:r>
      <w:r w:rsidRPr="00D06487">
        <w:rPr>
          <w:lang w:val="cs-CZ"/>
        </w:rPr>
        <w:t>,</w:t>
      </w:r>
      <w:r>
        <w:rPr>
          <w:lang w:val="cs-CZ"/>
        </w:rPr>
        <w:t xml:space="preserve"> který je součástí testbenche</w:t>
      </w:r>
      <w:r w:rsidRPr="00D06487">
        <w:rPr>
          <w:lang w:val="cs-CZ"/>
        </w:rPr>
        <w:t>. Tes</w:t>
      </w:r>
      <w:r>
        <w:rPr>
          <w:lang w:val="cs-CZ"/>
        </w:rPr>
        <w:t>t</w:t>
      </w:r>
      <w:r w:rsidRPr="00D06487">
        <w:rPr>
          <w:lang w:val="cs-CZ"/>
        </w:rPr>
        <w:t xml:space="preserve">case </w:t>
      </w:r>
      <w:r>
        <w:rPr>
          <w:lang w:val="cs-CZ"/>
        </w:rPr>
        <w:t xml:space="preserve">obsahuje </w:t>
      </w:r>
      <w:r w:rsidRPr="00D06487">
        <w:rPr>
          <w:lang w:val="cs-CZ"/>
        </w:rPr>
        <w:t>kroky, přes které m</w:t>
      </w:r>
      <w:r>
        <w:rPr>
          <w:lang w:val="cs-CZ"/>
        </w:rPr>
        <w:t>usí</w:t>
      </w:r>
      <w:r w:rsidRPr="00D06487">
        <w:rPr>
          <w:lang w:val="cs-CZ"/>
        </w:rPr>
        <w:t xml:space="preserve"> design projít, aby splnil </w:t>
      </w:r>
      <w:r>
        <w:rPr>
          <w:lang w:val="cs-CZ"/>
        </w:rPr>
        <w:t>verifikační požadavky</w:t>
      </w:r>
      <w:r w:rsidRPr="00D06487">
        <w:rPr>
          <w:lang w:val="cs-CZ"/>
        </w:rPr>
        <w:t>.</w:t>
      </w:r>
      <w:r>
        <w:rPr>
          <w:lang w:val="cs-CZ"/>
        </w:rPr>
        <w:t xml:space="preserve"> Pomocí testcasu se testuje funkčnost designu a pokrytí požadavků.</w:t>
      </w:r>
    </w:p>
    <w:p w14:paraId="21CCFF65" w14:textId="77777777" w:rsidR="001B19A5" w:rsidRPr="00B059D3" w:rsidRDefault="001B19A5" w:rsidP="001B19A5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506E81A2" w14:textId="77777777" w:rsidR="001B19A5" w:rsidRPr="00B059D3" w:rsidRDefault="001B19A5" w:rsidP="001B19A5">
      <w:pPr>
        <w:pStyle w:val="Heading2"/>
        <w:rPr>
          <w:lang w:val="cs-CZ"/>
        </w:rPr>
      </w:pPr>
      <w:bookmarkStart w:id="44" w:name="_Toc155816515"/>
      <w:bookmarkStart w:id="45" w:name="_Toc155817672"/>
      <w:r w:rsidRPr="00B059D3">
        <w:rPr>
          <w:lang w:val="cs-CZ"/>
        </w:rPr>
        <w:lastRenderedPageBreak/>
        <w:t>Verifikační testy</w:t>
      </w:r>
      <w:bookmarkEnd w:id="44"/>
      <w:bookmarkEnd w:id="45"/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2FFE1E1D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A7009AE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7302C47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1F985B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6D249893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1B19A5" w:rsidRPr="00B059D3" w14:paraId="565686FD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2D608CA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281C0773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>
              <w:rPr>
                <w:lang w:val="cs-CZ"/>
              </w:rPr>
              <w:t xml:space="preserve"> Test je opakován s různými frekvencemi signálu SCLK, a to 10 kHz, 100 kHz a 1 MHz, pro ověření kompatibility testované jednotky se všemi třemi frekvencemi.</w:t>
            </w:r>
          </w:p>
        </w:tc>
      </w:tr>
      <w:tr w:rsidR="001B19A5" w:rsidRPr="00B059D3" w14:paraId="692662D9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50858B4D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2E3DD853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5A0A958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4F8D497E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7A494D46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</w:p>
        </w:tc>
      </w:tr>
      <w:tr w:rsidR="001B19A5" w:rsidRPr="00344CFC" w14:paraId="67FB8C38" w14:textId="77777777" w:rsidTr="0040065C">
        <w:tc>
          <w:tcPr>
            <w:tcW w:w="1560" w:type="dxa"/>
            <w:shd w:val="clear" w:color="auto" w:fill="auto"/>
          </w:tcPr>
          <w:p w14:paraId="00AB18B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EE0F8CE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57B5D12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75249934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 kHz. </w:t>
            </w:r>
          </w:p>
          <w:p w14:paraId="18166544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"000001110.000101101" (</w:t>
            </w:r>
            <w:r w:rsidRPr="00060043">
              <w:rPr>
                <w:lang w:val="cs-CZ"/>
              </w:rPr>
              <w:t>14.0878906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8 bitů a musí být považován za chybný.</w:t>
            </w:r>
          </w:p>
          <w:p w14:paraId="2E37A178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"00001010.01110100" (10.453125)</w:t>
            </w:r>
            <w:r w:rsidRPr="00B059D3">
              <w:rPr>
                <w:lang w:val="cs-CZ"/>
              </w:rPr>
              <w:t>.</w:t>
            </w:r>
          </w:p>
          <w:p w14:paraId="273A422D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"0001110.0001010"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4 bitů a musí být považován za chybný.</w:t>
            </w:r>
          </w:p>
          <w:p w14:paraId="01097A1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"00000101.10011111" (</w:t>
            </w:r>
            <w:r w:rsidRPr="00060043">
              <w:rPr>
                <w:lang w:val="cs-CZ"/>
              </w:rPr>
              <w:t>5.62109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39C76C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platných rámců.</w:t>
            </w:r>
          </w:p>
          <w:p w14:paraId="048493C6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, nejprve přijat rámec s výsledkem součtu a pak rámec s výsledkem součinu. Výsledek sčítání musí být "00010000.00010011" (16</w:t>
            </w:r>
            <w:r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>), výsledek násobení je "00111010.11000010"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58.7578125).</w:t>
            </w:r>
          </w:p>
          <w:p w14:paraId="6D25C0B5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0 kHz a opakování kroků 4-9. </w:t>
            </w:r>
          </w:p>
          <w:p w14:paraId="5C5EDF48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 MHz a opakování kroků 4-9. </w:t>
            </w:r>
          </w:p>
          <w:p w14:paraId="3EA8ACD7" w14:textId="77777777" w:rsidR="001B19A5" w:rsidRPr="003D2C0F" w:rsidRDefault="001B19A5" w:rsidP="0040065C">
            <w:pPr>
              <w:pStyle w:val="Text"/>
            </w:pPr>
          </w:p>
        </w:tc>
      </w:tr>
    </w:tbl>
    <w:p w14:paraId="383F3190" w14:textId="77777777" w:rsidR="001B19A5" w:rsidRDefault="001B19A5" w:rsidP="001B19A5">
      <w:pPr>
        <w:pStyle w:val="Text"/>
        <w:rPr>
          <w:lang w:val="cs-CZ"/>
        </w:rPr>
      </w:pPr>
    </w:p>
    <w:p w14:paraId="6B5D2665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708AB11E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6F96DCA9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099C35DC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 xml:space="preserve">Kontrola formátu čísel, zaokrouhlování a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8CAF324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DE8B17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1B19A5" w:rsidRPr="00B059D3" w14:paraId="4E1B3D03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3B9BBD8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57680F2E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ána s pevnou řádovou čárkou, ověření správnosti výsledku aritmetických operací a  zaokrouhlování</w:t>
            </w:r>
          </w:p>
        </w:tc>
      </w:tr>
      <w:tr w:rsidR="001B19A5" w:rsidRPr="00B059D3" w14:paraId="5E56FA14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6008C1D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E0BD6DA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073E4A62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7BB83544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64E05D39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0E6546BA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</w:p>
        </w:tc>
      </w:tr>
      <w:tr w:rsidR="001B19A5" w:rsidRPr="00B059D3" w14:paraId="231111DA" w14:textId="77777777" w:rsidTr="0040065C">
        <w:tc>
          <w:tcPr>
            <w:tcW w:w="1560" w:type="dxa"/>
            <w:shd w:val="clear" w:color="auto" w:fill="auto"/>
          </w:tcPr>
          <w:p w14:paraId="49C4A70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849C377" w14:textId="77777777" w:rsidR="001B19A5" w:rsidRPr="00B059D3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60DC7DFA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05D9C02F" w14:textId="77777777" w:rsidR="001B19A5" w:rsidRPr="00B059D3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>00000111.10100111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7.65234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DAE6ED2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>00001001.10011001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9.597656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7DE140D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 přijetí dvou čísel.</w:t>
            </w:r>
          </w:p>
          <w:p w14:paraId="1DB4258B" w14:textId="77777777" w:rsidR="001B19A5" w:rsidRPr="008A7CAF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</w:t>
            </w:r>
            <w:r w:rsidRPr="00480DB8">
              <w:rPr>
                <w:lang w:val="cs-CZ"/>
              </w:rPr>
              <w:t>10001.0100000</w:t>
            </w:r>
            <w:r>
              <w:rPr>
                <w:lang w:val="cs-CZ"/>
              </w:rPr>
              <w:t>0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17.25</w:t>
            </w:r>
            <w:r>
              <w:rPr>
                <w:lang w:val="cs-CZ"/>
              </w:rPr>
              <w:t>), výsledek násobení pak "0</w:t>
            </w:r>
            <w:r w:rsidRPr="00480DB8">
              <w:rPr>
                <w:lang w:val="cs-CZ"/>
              </w:rPr>
              <w:t>1001001.01111001</w:t>
            </w:r>
            <w:r>
              <w:rPr>
                <w:lang w:val="cs-CZ"/>
              </w:rPr>
              <w:t>"</w:t>
            </w:r>
            <w:r>
              <w:rPr>
                <w:color w:val="000000" w:themeColor="text1"/>
                <w:lang w:val="cs-CZ"/>
              </w:rPr>
              <w:t xml:space="preserve"> </w:t>
            </w:r>
            <w:r w:rsidRPr="005866E8">
              <w:rPr>
                <w:color w:val="000000" w:themeColor="text1"/>
                <w:lang w:val="cs-CZ"/>
              </w:rPr>
              <w:t xml:space="preserve">(původně </w:t>
            </w:r>
            <w:r>
              <w:rPr>
                <w:color w:val="000000" w:themeColor="text1"/>
                <w:lang w:val="cs-CZ"/>
              </w:rPr>
              <w:t>"</w:t>
            </w:r>
            <w:r w:rsidRPr="005866E8">
              <w:rPr>
                <w:color w:val="000000" w:themeColor="text1"/>
                <w:lang w:val="cs-CZ"/>
              </w:rPr>
              <w:t>01001001.0111</w:t>
            </w:r>
            <w:r>
              <w:rPr>
                <w:color w:val="000000" w:themeColor="text1"/>
                <w:lang w:val="cs-CZ"/>
              </w:rPr>
              <w:t>0</w:t>
            </w:r>
            <w:r w:rsidRPr="005866E8">
              <w:rPr>
                <w:color w:val="000000" w:themeColor="text1"/>
                <w:lang w:val="cs-CZ"/>
              </w:rPr>
              <w:t>00</w:t>
            </w:r>
            <w:r>
              <w:rPr>
                <w:color w:val="000000" w:themeColor="text1"/>
                <w:lang w:val="cs-CZ"/>
              </w:rPr>
              <w:t xml:space="preserve">111001111"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73.4</w:t>
            </w:r>
            <w:r>
              <w:rPr>
                <w:lang w:val="cs-CZ"/>
              </w:rPr>
              <w:t>4140625)).</w:t>
            </w:r>
          </w:p>
        </w:tc>
      </w:tr>
    </w:tbl>
    <w:p w14:paraId="60E68F31" w14:textId="77777777" w:rsidR="001B19A5" w:rsidRDefault="001B19A5" w:rsidP="001B19A5">
      <w:pPr>
        <w:pStyle w:val="Text"/>
        <w:rPr>
          <w:lang w:val="cs-CZ"/>
        </w:rPr>
      </w:pPr>
    </w:p>
    <w:p w14:paraId="08103115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1B441D32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037A3C7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21930F7E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1C6148A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70EBBB6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1B19A5" w:rsidRPr="00B059D3" w14:paraId="4CC374E9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F20C61B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75CC377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první rámec bude považován za špatný, pokud druhý rámec nebude přijat do 1ms po prvním (testování 0.9ms, 1.1ms a 1.5ms).</w:t>
            </w:r>
          </w:p>
        </w:tc>
      </w:tr>
      <w:tr w:rsidR="001B19A5" w:rsidRPr="00B059D3" w14:paraId="7C4F2B84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168EFD5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31C5620C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3</w:t>
            </w:r>
          </w:p>
        </w:tc>
      </w:tr>
      <w:tr w:rsidR="001B19A5" w:rsidRPr="00B059D3" w14:paraId="1C7DDA20" w14:textId="77777777" w:rsidTr="0040065C">
        <w:tc>
          <w:tcPr>
            <w:tcW w:w="1560" w:type="dxa"/>
            <w:shd w:val="clear" w:color="auto" w:fill="auto"/>
          </w:tcPr>
          <w:p w14:paraId="04456566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754FAE47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0CDDCACA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33B95790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0000101.00100000" (5.125)</w:t>
            </w:r>
            <w:r w:rsidRPr="00B059D3">
              <w:rPr>
                <w:lang w:val="cs-CZ"/>
              </w:rPr>
              <w:t>.</w:t>
            </w:r>
          </w:p>
          <w:p w14:paraId="68610148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,5 ms pro reset linky</w:t>
            </w:r>
          </w:p>
          <w:p w14:paraId="6C7B1C6B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49FE18FA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0111.001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7.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410FC13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platných rámců.</w:t>
            </w:r>
          </w:p>
          <w:p w14:paraId="0AA322CC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"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2F7AA0EF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0000101.00100000" (5.125)</w:t>
            </w:r>
            <w:r w:rsidRPr="00B059D3">
              <w:rPr>
                <w:lang w:val="cs-CZ"/>
              </w:rPr>
              <w:t>.</w:t>
            </w:r>
          </w:p>
          <w:p w14:paraId="0E7CCCD7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64CB09AD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5C3F2D2E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516CC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10000.11100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"00111100.00111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4388F31" w14:textId="77777777" w:rsidR="001B19A5" w:rsidRPr="00160B67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kroků 3-8 pro čekání 1.1 ms pro reset linky</w:t>
            </w:r>
          </w:p>
          <w:p w14:paraId="08DA00AE" w14:textId="77777777" w:rsidR="001B19A5" w:rsidRPr="0089733E" w:rsidRDefault="001B19A5" w:rsidP="0040065C">
            <w:pPr>
              <w:pStyle w:val="Text"/>
              <w:ind w:left="300"/>
              <w:rPr>
                <w:lang w:val="cs-CZ"/>
              </w:rPr>
            </w:pPr>
          </w:p>
          <w:p w14:paraId="2E58B754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</w:p>
        </w:tc>
      </w:tr>
    </w:tbl>
    <w:p w14:paraId="2325B17A" w14:textId="77777777" w:rsidR="001B19A5" w:rsidRDefault="001B19A5" w:rsidP="001B19A5">
      <w:pPr>
        <w:pStyle w:val="Text"/>
        <w:rPr>
          <w:lang w:val="cs-CZ"/>
        </w:rPr>
      </w:pPr>
    </w:p>
    <w:p w14:paraId="78166378" w14:textId="77777777" w:rsidR="001B19A5" w:rsidRPr="00B059D3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5C50348E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DF2DDB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931921F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DBF8FC5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8FB509B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1B19A5" w:rsidRPr="00B059D3" w14:paraId="25963CC0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0BFD1B28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080792C5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í budou zaokrouhlené do maxima a do minima.</w:t>
            </w:r>
          </w:p>
        </w:tc>
      </w:tr>
      <w:tr w:rsidR="001B19A5" w:rsidRPr="00B059D3" w14:paraId="2783D1C9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FA55989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56890B2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1B19A5" w:rsidRPr="00B059D3" w14:paraId="5D6400D5" w14:textId="77777777" w:rsidTr="0040065C">
        <w:tc>
          <w:tcPr>
            <w:tcW w:w="1560" w:type="dxa"/>
            <w:shd w:val="clear" w:color="auto" w:fill="auto"/>
          </w:tcPr>
          <w:p w14:paraId="0713CCB0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DA0260D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3E07759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754F54C4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F73CF52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0111101.011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8E58131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3799E6C7" w14:textId="77777777" w:rsidR="001B19A5" w:rsidRPr="0089733E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ky součtu a součinu musí přetéct do maxima 0x7FFF "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".</w:t>
            </w:r>
          </w:p>
          <w:p w14:paraId="2637400E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100</w:t>
            </w:r>
            <w:r w:rsidRPr="0089733E">
              <w:rPr>
                <w:lang w:val="cs-CZ"/>
              </w:rPr>
              <w:t>01001.1000000</w:t>
            </w:r>
            <w:r>
              <w:rPr>
                <w:lang w:val="cs-CZ"/>
              </w:rPr>
              <w:t>0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119.5)</w:t>
            </w:r>
            <w:r w:rsidRPr="00B059D3">
              <w:rPr>
                <w:lang w:val="cs-CZ"/>
              </w:rPr>
              <w:t>.</w:t>
            </w:r>
          </w:p>
          <w:p w14:paraId="30A111CF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1</w:t>
            </w:r>
            <w:r w:rsidRPr="0089733E">
              <w:rPr>
                <w:lang w:val="cs-CZ"/>
              </w:rPr>
              <w:t>1001111.01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49.75)</w:t>
            </w:r>
            <w:r w:rsidRPr="00B059D3">
              <w:rPr>
                <w:lang w:val="cs-CZ"/>
              </w:rPr>
              <w:t>.</w:t>
            </w:r>
          </w:p>
          <w:p w14:paraId="2E34F8EF" w14:textId="77777777" w:rsidR="001B19A5" w:rsidRPr="000665D9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13EAE48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oučtu musí přetéct do minima 0x8000 "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" a výsledek součinu do maxima 0x7FFF "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".</w:t>
            </w:r>
          </w:p>
          <w:p w14:paraId="1CB0E89C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0101111.01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49D86417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1</w:t>
            </w:r>
            <w:r w:rsidRPr="0089733E">
              <w:rPr>
                <w:lang w:val="cs-CZ"/>
              </w:rPr>
              <w:t>0001111.10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113.5)</w:t>
            </w:r>
            <w:r w:rsidRPr="00B059D3">
              <w:rPr>
                <w:lang w:val="cs-CZ"/>
              </w:rPr>
              <w:t>.</w:t>
            </w:r>
          </w:p>
          <w:p w14:paraId="0D84A1C5" w14:textId="77777777" w:rsidR="001B19A5" w:rsidRPr="000665D9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343ECD1F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oučtu je "101</w:t>
            </w:r>
            <w:r w:rsidRPr="00E24A7C">
              <w:rPr>
                <w:lang w:val="cs-CZ"/>
              </w:rPr>
              <w:t>1111</w:t>
            </w:r>
            <w:r>
              <w:rPr>
                <w:lang w:val="cs-CZ"/>
              </w:rPr>
              <w:t>0</w:t>
            </w:r>
            <w:r w:rsidRPr="00E24A7C">
              <w:rPr>
                <w:lang w:val="cs-CZ"/>
              </w:rPr>
              <w:t>.</w:t>
            </w:r>
            <w:r>
              <w:rPr>
                <w:lang w:val="cs-CZ"/>
              </w:rPr>
              <w:t>11000000"</w:t>
            </w:r>
            <w:r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-66.25) a výsledek součinu musí přetéct do minima 0x8000 "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".</w:t>
            </w:r>
          </w:p>
          <w:p w14:paraId="684FEDD5" w14:textId="77777777" w:rsidR="001B19A5" w:rsidRPr="003D2C0F" w:rsidRDefault="001B19A5" w:rsidP="0040065C">
            <w:pPr>
              <w:pStyle w:val="Text"/>
            </w:pPr>
          </w:p>
        </w:tc>
      </w:tr>
    </w:tbl>
    <w:p w14:paraId="6080E044" w14:textId="77777777" w:rsidR="001B19A5" w:rsidRDefault="001B19A5" w:rsidP="001B19A5">
      <w:pPr>
        <w:pStyle w:val="Text"/>
        <w:rPr>
          <w:lang w:val="cs-CZ"/>
        </w:rPr>
      </w:pPr>
    </w:p>
    <w:p w14:paraId="4B287854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p w14:paraId="6A9D105F" w14:textId="77777777" w:rsidR="001B19A5" w:rsidRDefault="001B19A5" w:rsidP="001B19A5">
      <w:pPr>
        <w:pStyle w:val="Heading1"/>
        <w:rPr>
          <w:lang w:val="cs-CZ"/>
        </w:rPr>
      </w:pPr>
      <w:bookmarkStart w:id="46" w:name="_Ref85969035"/>
      <w:bookmarkStart w:id="47" w:name="_Toc155816516"/>
      <w:bookmarkStart w:id="48" w:name="_Toc155817673"/>
      <w:r w:rsidRPr="00B059D3">
        <w:rPr>
          <w:lang w:val="cs-CZ"/>
        </w:rPr>
        <w:lastRenderedPageBreak/>
        <w:t>Výsledky implementace</w:t>
      </w:r>
      <w:bookmarkEnd w:id="46"/>
      <w:bookmarkEnd w:id="47"/>
      <w:bookmarkEnd w:id="48"/>
    </w:p>
    <w:p w14:paraId="2689EEE5" w14:textId="77777777" w:rsidR="001B19A5" w:rsidRDefault="001B19A5" w:rsidP="001B19A5">
      <w:pPr>
        <w:pStyle w:val="Heading2"/>
        <w:rPr>
          <w:lang w:val="cs-CZ"/>
        </w:rPr>
      </w:pPr>
      <w:bookmarkStart w:id="49" w:name="_Toc155816517"/>
      <w:bookmarkStart w:id="50" w:name="_Toc155817674"/>
      <w:r>
        <w:rPr>
          <w:lang w:val="cs-CZ"/>
        </w:rPr>
        <w:t>Základní informace</w:t>
      </w:r>
      <w:bookmarkEnd w:id="49"/>
      <w:bookmarkEnd w:id="5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1B19A5" w14:paraId="6E777C3D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149E8DA1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21AC0313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5EFEC279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1B19A5" w14:paraId="59CBC7D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78E619A8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2E7338A5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Xilinx ISE</w:t>
            </w:r>
          </w:p>
        </w:tc>
        <w:tc>
          <w:tcPr>
            <w:tcW w:w="3210" w:type="dxa"/>
          </w:tcPr>
          <w:p w14:paraId="1550DA1A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1B19A5" w14:paraId="52176F3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79BEB6B5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247426A8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Xilinx ISim</w:t>
            </w:r>
          </w:p>
        </w:tc>
        <w:tc>
          <w:tcPr>
            <w:tcW w:w="3210" w:type="dxa"/>
          </w:tcPr>
          <w:p w14:paraId="16FBB9E6" w14:textId="77777777" w:rsidR="001B19A5" w:rsidRDefault="001B19A5" w:rsidP="0040065C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68136A53" w14:textId="77777777" w:rsidR="001B19A5" w:rsidRPr="00AD7096" w:rsidRDefault="001B19A5" w:rsidP="001B19A5">
      <w:pPr>
        <w:pStyle w:val="Caption"/>
        <w:rPr>
          <w:lang w:val="cs-CZ"/>
        </w:rPr>
      </w:pPr>
      <w:bookmarkStart w:id="51" w:name="_Toc155817687"/>
      <w:r w:rsidRPr="008430A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8430A3">
        <w:rPr>
          <w:lang w:val="cs-CZ"/>
        </w:rPr>
        <w:t xml:space="preserve"> Použité nástroje</w:t>
      </w:r>
      <w:bookmarkEnd w:id="51"/>
    </w:p>
    <w:tbl>
      <w:tblPr>
        <w:tblStyle w:val="Tabulka"/>
        <w:tblW w:w="9637" w:type="dxa"/>
        <w:tblLook w:val="04A0" w:firstRow="1" w:lastRow="0" w:firstColumn="1" w:lastColumn="0" w:noHBand="0" w:noVBand="1"/>
      </w:tblPr>
      <w:tblGrid>
        <w:gridCol w:w="3685"/>
        <w:gridCol w:w="1984"/>
        <w:gridCol w:w="1984"/>
        <w:gridCol w:w="1984"/>
      </w:tblGrid>
      <w:tr w:rsidR="001B19A5" w14:paraId="0BBE486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BE2D2F6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 zdroje</w:t>
            </w:r>
          </w:p>
        </w:tc>
        <w:tc>
          <w:tcPr>
            <w:tcW w:w="1984" w:type="dxa"/>
          </w:tcPr>
          <w:p w14:paraId="57C3F4EB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o zdrojů</w:t>
            </w:r>
          </w:p>
        </w:tc>
        <w:tc>
          <w:tcPr>
            <w:tcW w:w="1984" w:type="dxa"/>
          </w:tcPr>
          <w:p w14:paraId="1397B523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Maximum zdrojů</w:t>
            </w:r>
          </w:p>
        </w:tc>
        <w:tc>
          <w:tcPr>
            <w:tcW w:w="1984" w:type="dxa"/>
          </w:tcPr>
          <w:p w14:paraId="3E0CCA6B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í zdrojů</w:t>
            </w:r>
          </w:p>
        </w:tc>
      </w:tr>
      <w:tr w:rsidR="001B19A5" w:rsidRPr="009E2A99" w14:paraId="3C40E7C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1DEBA574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Slice Flip Flops</w:t>
            </w:r>
          </w:p>
        </w:tc>
        <w:tc>
          <w:tcPr>
            <w:tcW w:w="1984" w:type="dxa"/>
          </w:tcPr>
          <w:p w14:paraId="74372269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4</w:t>
            </w:r>
          </w:p>
        </w:tc>
        <w:tc>
          <w:tcPr>
            <w:tcW w:w="1984" w:type="dxa"/>
          </w:tcPr>
          <w:p w14:paraId="02301D1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,840</w:t>
            </w:r>
          </w:p>
        </w:tc>
        <w:tc>
          <w:tcPr>
            <w:tcW w:w="1984" w:type="dxa"/>
          </w:tcPr>
          <w:p w14:paraId="0AD8DA71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4 %</w:t>
            </w:r>
          </w:p>
        </w:tc>
      </w:tr>
      <w:tr w:rsidR="001B19A5" w:rsidRPr="009E2A99" w14:paraId="4BB0923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108E679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occupied Slices</w:t>
            </w:r>
          </w:p>
        </w:tc>
        <w:tc>
          <w:tcPr>
            <w:tcW w:w="1984" w:type="dxa"/>
          </w:tcPr>
          <w:p w14:paraId="6D7E800E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61</w:t>
            </w:r>
          </w:p>
        </w:tc>
        <w:tc>
          <w:tcPr>
            <w:tcW w:w="1984" w:type="dxa"/>
          </w:tcPr>
          <w:p w14:paraId="2903799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920</w:t>
            </w:r>
          </w:p>
        </w:tc>
        <w:tc>
          <w:tcPr>
            <w:tcW w:w="1984" w:type="dxa"/>
          </w:tcPr>
          <w:p w14:paraId="055C944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1B19A5" w:rsidRPr="009E2A99" w14:paraId="4BA2DC0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FE68446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otal Number of 4 input LUTs</w:t>
            </w:r>
          </w:p>
        </w:tc>
        <w:tc>
          <w:tcPr>
            <w:tcW w:w="1984" w:type="dxa"/>
          </w:tcPr>
          <w:p w14:paraId="596D5D0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9</w:t>
            </w:r>
          </w:p>
        </w:tc>
        <w:tc>
          <w:tcPr>
            <w:tcW w:w="1984" w:type="dxa"/>
          </w:tcPr>
          <w:p w14:paraId="5396A916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840</w:t>
            </w:r>
          </w:p>
        </w:tc>
        <w:tc>
          <w:tcPr>
            <w:tcW w:w="1984" w:type="dxa"/>
          </w:tcPr>
          <w:p w14:paraId="55E19F2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7 %</w:t>
            </w:r>
          </w:p>
        </w:tc>
      </w:tr>
      <w:tr w:rsidR="001B19A5" w:rsidRPr="009E2A99" w14:paraId="774710E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1DEE77B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umber used as logic</w:t>
            </w:r>
          </w:p>
        </w:tc>
        <w:tc>
          <w:tcPr>
            <w:tcW w:w="1984" w:type="dxa"/>
          </w:tcPr>
          <w:p w14:paraId="1F6340B6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46</w:t>
            </w:r>
          </w:p>
        </w:tc>
        <w:tc>
          <w:tcPr>
            <w:tcW w:w="1984" w:type="dxa"/>
          </w:tcPr>
          <w:p w14:paraId="3DB6569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1724BBD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1B19A5" w:rsidRPr="009E2A99" w14:paraId="33EDF23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605A09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umber used as a route-thru</w:t>
            </w:r>
          </w:p>
        </w:tc>
        <w:tc>
          <w:tcPr>
            <w:tcW w:w="1984" w:type="dxa"/>
          </w:tcPr>
          <w:p w14:paraId="176B0FAC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3</w:t>
            </w:r>
          </w:p>
        </w:tc>
        <w:tc>
          <w:tcPr>
            <w:tcW w:w="1984" w:type="dxa"/>
          </w:tcPr>
          <w:p w14:paraId="0144EB7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4C09EDA0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1B19A5" w:rsidRPr="009E2A99" w14:paraId="339EBC9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A71D3D0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bonded IOBs</w:t>
            </w:r>
          </w:p>
        </w:tc>
        <w:tc>
          <w:tcPr>
            <w:tcW w:w="1984" w:type="dxa"/>
          </w:tcPr>
          <w:p w14:paraId="0BD7B65F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6</w:t>
            </w:r>
          </w:p>
        </w:tc>
        <w:tc>
          <w:tcPr>
            <w:tcW w:w="1984" w:type="dxa"/>
          </w:tcPr>
          <w:p w14:paraId="6D7C0BE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3</w:t>
            </w:r>
          </w:p>
        </w:tc>
        <w:tc>
          <w:tcPr>
            <w:tcW w:w="1984" w:type="dxa"/>
          </w:tcPr>
          <w:p w14:paraId="4AE0F834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 %</w:t>
            </w:r>
          </w:p>
        </w:tc>
      </w:tr>
      <w:tr w:rsidR="001B19A5" w:rsidRPr="009E2A99" w14:paraId="597DE63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6BB563DD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MULT18X18s</w:t>
            </w:r>
          </w:p>
        </w:tc>
        <w:tc>
          <w:tcPr>
            <w:tcW w:w="1984" w:type="dxa"/>
          </w:tcPr>
          <w:p w14:paraId="28C4F6EB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74162EC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</w:t>
            </w:r>
          </w:p>
        </w:tc>
        <w:tc>
          <w:tcPr>
            <w:tcW w:w="1984" w:type="dxa"/>
          </w:tcPr>
          <w:p w14:paraId="127CD180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1B19A5" w:rsidRPr="009E2A99" w14:paraId="6E952F7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DF53667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5334DB45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DCCB55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</w:p>
        </w:tc>
        <w:tc>
          <w:tcPr>
            <w:tcW w:w="1984" w:type="dxa"/>
          </w:tcPr>
          <w:p w14:paraId="2155AB31" w14:textId="77777777" w:rsidR="001B19A5" w:rsidRPr="009E2A99" w:rsidRDefault="001B19A5" w:rsidP="0040065C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 %</w:t>
            </w:r>
          </w:p>
        </w:tc>
      </w:tr>
    </w:tbl>
    <w:p w14:paraId="6C4A0E8A" w14:textId="77777777" w:rsidR="001B19A5" w:rsidRDefault="001B19A5" w:rsidP="001B19A5">
      <w:pPr>
        <w:pStyle w:val="Caption"/>
        <w:rPr>
          <w:iCs/>
          <w:lang w:val="cs-CZ"/>
        </w:rPr>
      </w:pPr>
      <w:bookmarkStart w:id="52" w:name="_Toc155817688"/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lang w:val="cs-CZ"/>
        </w:rPr>
        <w:t>Využité zdroje</w:t>
      </w:r>
      <w:bookmarkEnd w:id="52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14:paraId="3821B9F6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01CB426" w14:textId="77777777" w:rsidR="001B19A5" w:rsidRPr="00B1732D" w:rsidRDefault="001B19A5" w:rsidP="0040065C">
            <w:pPr>
              <w:pStyle w:val="Text"/>
              <w:spacing w:after="0"/>
              <w:contextualSpacing w:val="0"/>
              <w:jc w:val="left"/>
              <w:rPr>
                <w:bCs/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aximum frequency</w:t>
            </w:r>
          </w:p>
        </w:tc>
        <w:tc>
          <w:tcPr>
            <w:tcW w:w="4814" w:type="dxa"/>
          </w:tcPr>
          <w:p w14:paraId="183804ED" w14:textId="77777777" w:rsidR="001B19A5" w:rsidRDefault="001B19A5" w:rsidP="0040065C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161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917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MHz</w:t>
            </w:r>
          </w:p>
        </w:tc>
      </w:tr>
      <w:tr w:rsidR="001B19A5" w14:paraId="0445946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0E7DF3F" w14:textId="77777777" w:rsidR="001B19A5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inimum period</w:t>
            </w:r>
          </w:p>
        </w:tc>
        <w:tc>
          <w:tcPr>
            <w:tcW w:w="4814" w:type="dxa"/>
          </w:tcPr>
          <w:p w14:paraId="5A6C354C" w14:textId="77777777" w:rsidR="001B19A5" w:rsidRDefault="001B19A5" w:rsidP="0040065C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6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176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ns</w:t>
            </w:r>
          </w:p>
        </w:tc>
      </w:tr>
    </w:tbl>
    <w:p w14:paraId="7C5B1904" w14:textId="77777777" w:rsidR="001B19A5" w:rsidRPr="00432E58" w:rsidRDefault="001B19A5" w:rsidP="001B19A5">
      <w:pPr>
        <w:pStyle w:val="Caption"/>
        <w:rPr>
          <w:iCs/>
          <w:lang w:val="cs-CZ"/>
        </w:rPr>
      </w:pPr>
      <w:bookmarkStart w:id="53" w:name="_Toc155817689"/>
      <w:r w:rsidRPr="00432E58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3</w:t>
      </w:r>
      <w:r>
        <w:rPr>
          <w:lang w:val="cs-CZ"/>
        </w:rPr>
        <w:fldChar w:fldCharType="end"/>
      </w:r>
      <w:r w:rsidRPr="00432E58">
        <w:rPr>
          <w:lang w:val="cs-CZ"/>
        </w:rPr>
        <w:t xml:space="preserve"> Maximální frekvence</w:t>
      </w:r>
      <w:bookmarkEnd w:id="53"/>
    </w:p>
    <w:p w14:paraId="4DDBBA58" w14:textId="77777777" w:rsidR="001B19A5" w:rsidRDefault="001B19A5" w:rsidP="001B19A5">
      <w:pPr>
        <w:pStyle w:val="Heading2"/>
        <w:rPr>
          <w:lang w:val="cs-CZ"/>
        </w:rPr>
      </w:pPr>
      <w:bookmarkStart w:id="54" w:name="_Toc155816518"/>
      <w:bookmarkStart w:id="55" w:name="_Toc155817675"/>
      <w:r>
        <w:rPr>
          <w:lang w:val="cs-CZ"/>
        </w:rPr>
        <w:t>Nastavení pro implementaci</w:t>
      </w:r>
      <w:bookmarkEnd w:id="54"/>
      <w:bookmarkEnd w:id="55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12A2E68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188A09B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Source Parameters</w:t>
            </w:r>
          </w:p>
        </w:tc>
        <w:tc>
          <w:tcPr>
            <w:tcW w:w="4814" w:type="dxa"/>
          </w:tcPr>
          <w:p w14:paraId="71861D97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12983AE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A431716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ile Name</w:t>
            </w:r>
          </w:p>
        </w:tc>
        <w:tc>
          <w:tcPr>
            <w:tcW w:w="4814" w:type="dxa"/>
          </w:tcPr>
          <w:p w14:paraId="4AD96F86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dig_top.prj"</w:t>
            </w:r>
          </w:p>
        </w:tc>
      </w:tr>
      <w:tr w:rsidR="001B19A5" w:rsidRPr="009E2A99" w14:paraId="40B9D96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519685E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ormat</w:t>
            </w:r>
          </w:p>
        </w:tc>
        <w:tc>
          <w:tcPr>
            <w:tcW w:w="4814" w:type="dxa"/>
          </w:tcPr>
          <w:p w14:paraId="6AC5C8EB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mixed</w:t>
            </w:r>
          </w:p>
        </w:tc>
      </w:tr>
      <w:tr w:rsidR="001B19A5" w:rsidRPr="009E2A99" w14:paraId="5A772AB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4D726C1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gnore Synthesis Constraint File</w:t>
            </w:r>
          </w:p>
        </w:tc>
        <w:tc>
          <w:tcPr>
            <w:tcW w:w="4814" w:type="dxa"/>
          </w:tcPr>
          <w:p w14:paraId="3CF69321" w14:textId="77777777" w:rsidR="001B19A5" w:rsidRPr="009E2A99" w:rsidRDefault="001B19A5" w:rsidP="0040065C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28AF4EA8" w14:textId="77777777" w:rsidR="001B19A5" w:rsidRPr="009E2A99" w:rsidRDefault="001B19A5" w:rsidP="001B19A5">
      <w:pPr>
        <w:pStyle w:val="Caption"/>
        <w:rPr>
          <w:iCs/>
          <w:lang w:val="cs-CZ"/>
        </w:rPr>
      </w:pPr>
      <w:bookmarkStart w:id="56" w:name="_Toc155817690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4</w:t>
      </w:r>
      <w:r>
        <w:rPr>
          <w:lang w:val="cs-CZ"/>
        </w:rPr>
        <w:fldChar w:fldCharType="end"/>
      </w:r>
      <w:r w:rsidRPr="009E2A99">
        <w:rPr>
          <w:lang w:val="cs-CZ"/>
        </w:rPr>
        <w:t xml:space="preserve"> Vstupní parametry</w:t>
      </w:r>
      <w:bookmarkEnd w:id="56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9BD3DED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8694D22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Target Parameters</w:t>
            </w:r>
          </w:p>
        </w:tc>
        <w:tc>
          <w:tcPr>
            <w:tcW w:w="4814" w:type="dxa"/>
          </w:tcPr>
          <w:p w14:paraId="2AC103D8" w14:textId="77777777" w:rsidR="001B19A5" w:rsidRPr="009E2A99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41C9D12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BFD795F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ile Name</w:t>
            </w:r>
          </w:p>
        </w:tc>
        <w:tc>
          <w:tcPr>
            <w:tcW w:w="4814" w:type="dxa"/>
          </w:tcPr>
          <w:p w14:paraId="46262E44" w14:textId="77777777" w:rsidR="001B19A5" w:rsidRPr="009E2A99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dig_top"</w:t>
            </w:r>
          </w:p>
        </w:tc>
      </w:tr>
      <w:tr w:rsidR="001B19A5" w:rsidRPr="009E2A99" w14:paraId="504923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66A8974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ormat</w:t>
            </w:r>
          </w:p>
        </w:tc>
        <w:tc>
          <w:tcPr>
            <w:tcW w:w="4814" w:type="dxa"/>
          </w:tcPr>
          <w:p w14:paraId="70282CBC" w14:textId="77777777" w:rsidR="001B19A5" w:rsidRPr="009E2A99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GC</w:t>
            </w:r>
          </w:p>
        </w:tc>
      </w:tr>
      <w:tr w:rsidR="001B19A5" w:rsidRPr="009E2A99" w14:paraId="7EC0223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0E0110B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 Device</w:t>
            </w:r>
          </w:p>
        </w:tc>
        <w:tc>
          <w:tcPr>
            <w:tcW w:w="4814" w:type="dxa"/>
          </w:tcPr>
          <w:p w14:paraId="4EFA98AE" w14:textId="77777777" w:rsidR="001B19A5" w:rsidRPr="009E2A99" w:rsidRDefault="001B19A5" w:rsidP="0040065C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xc3s200-5-ft256</w:t>
            </w:r>
          </w:p>
        </w:tc>
      </w:tr>
    </w:tbl>
    <w:p w14:paraId="2BECFA4F" w14:textId="77777777" w:rsidR="001B19A5" w:rsidRPr="009E2A99" w:rsidRDefault="001B19A5" w:rsidP="001B19A5">
      <w:pPr>
        <w:pStyle w:val="Caption"/>
        <w:rPr>
          <w:iCs/>
          <w:lang w:val="cs-CZ"/>
        </w:rPr>
      </w:pPr>
      <w:bookmarkStart w:id="57" w:name="_Toc155817691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5</w:t>
      </w:r>
      <w:r>
        <w:rPr>
          <w:lang w:val="cs-CZ"/>
        </w:rPr>
        <w:fldChar w:fldCharType="end"/>
      </w:r>
      <w:r w:rsidRPr="009E2A99">
        <w:rPr>
          <w:lang w:val="cs-CZ"/>
        </w:rPr>
        <w:t xml:space="preserve"> Parametry cílového zařízení</w:t>
      </w:r>
      <w:bookmarkEnd w:id="57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E5AD14A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D4B853C" w14:textId="77777777" w:rsidR="001B19A5" w:rsidRPr="009E2A99" w:rsidRDefault="001B19A5" w:rsidP="0040065C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lastRenderedPageBreak/>
              <w:t>Source Options</w:t>
            </w:r>
          </w:p>
        </w:tc>
        <w:tc>
          <w:tcPr>
            <w:tcW w:w="4814" w:type="dxa"/>
          </w:tcPr>
          <w:p w14:paraId="15433527" w14:textId="77777777" w:rsidR="001B19A5" w:rsidRPr="009E2A99" w:rsidRDefault="001B19A5" w:rsidP="0040065C">
            <w:pPr>
              <w:pStyle w:val="Text"/>
              <w:keepNext/>
              <w:keepLines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024E8F6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D1BDF9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Top Module Name </w:t>
            </w:r>
          </w:p>
        </w:tc>
        <w:tc>
          <w:tcPr>
            <w:tcW w:w="4814" w:type="dxa"/>
            <w:noWrap/>
            <w:hideMark/>
          </w:tcPr>
          <w:p w14:paraId="015DB0A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dig_top</w:t>
            </w:r>
          </w:p>
        </w:tc>
      </w:tr>
      <w:tr w:rsidR="001B19A5" w:rsidRPr="009E2A99" w14:paraId="376FC31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ADFED4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FSM Extraction </w:t>
            </w:r>
          </w:p>
        </w:tc>
        <w:tc>
          <w:tcPr>
            <w:tcW w:w="4814" w:type="dxa"/>
            <w:noWrap/>
            <w:hideMark/>
          </w:tcPr>
          <w:p w14:paraId="1B9ED57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11F7238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59BC918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Encoding Algorithm </w:t>
            </w:r>
          </w:p>
        </w:tc>
        <w:tc>
          <w:tcPr>
            <w:tcW w:w="4814" w:type="dxa"/>
            <w:noWrap/>
            <w:hideMark/>
          </w:tcPr>
          <w:p w14:paraId="547E726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55B466F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1B74B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afe Implementation </w:t>
            </w:r>
          </w:p>
        </w:tc>
        <w:tc>
          <w:tcPr>
            <w:tcW w:w="4814" w:type="dxa"/>
            <w:noWrap/>
            <w:hideMark/>
          </w:tcPr>
          <w:p w14:paraId="2558AB6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427B817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DF9FDA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Style </w:t>
            </w:r>
          </w:p>
        </w:tc>
        <w:tc>
          <w:tcPr>
            <w:tcW w:w="4814" w:type="dxa"/>
            <w:noWrap/>
            <w:hideMark/>
          </w:tcPr>
          <w:p w14:paraId="12041A8E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LUT</w:t>
            </w:r>
          </w:p>
        </w:tc>
      </w:tr>
      <w:tr w:rsidR="001B19A5" w:rsidRPr="009E2A99" w14:paraId="3510141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721AD4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Extraction </w:t>
            </w:r>
          </w:p>
        </w:tc>
        <w:tc>
          <w:tcPr>
            <w:tcW w:w="4814" w:type="dxa"/>
            <w:noWrap/>
            <w:hideMark/>
          </w:tcPr>
          <w:p w14:paraId="020280B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254C511F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4DE9D21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Style </w:t>
            </w:r>
          </w:p>
        </w:tc>
        <w:tc>
          <w:tcPr>
            <w:tcW w:w="4814" w:type="dxa"/>
            <w:noWrap/>
            <w:hideMark/>
          </w:tcPr>
          <w:p w14:paraId="2B3EDA60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053F9D1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BD0C73C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Extraction </w:t>
            </w:r>
          </w:p>
        </w:tc>
        <w:tc>
          <w:tcPr>
            <w:tcW w:w="4814" w:type="dxa"/>
            <w:noWrap/>
            <w:hideMark/>
          </w:tcPr>
          <w:p w14:paraId="137832C0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A4D0B2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47A0458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Style </w:t>
            </w:r>
          </w:p>
        </w:tc>
        <w:tc>
          <w:tcPr>
            <w:tcW w:w="4814" w:type="dxa"/>
            <w:noWrap/>
            <w:hideMark/>
          </w:tcPr>
          <w:p w14:paraId="08059C6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7F71DC7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8B2CAA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Decoder Extraction </w:t>
            </w:r>
          </w:p>
        </w:tc>
        <w:tc>
          <w:tcPr>
            <w:tcW w:w="4814" w:type="dxa"/>
            <w:noWrap/>
            <w:hideMark/>
          </w:tcPr>
          <w:p w14:paraId="5E15A54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EC9990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E22EAD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Priority Encoder Extraction </w:t>
            </w:r>
          </w:p>
        </w:tc>
        <w:tc>
          <w:tcPr>
            <w:tcW w:w="4814" w:type="dxa"/>
            <w:noWrap/>
            <w:hideMark/>
          </w:tcPr>
          <w:p w14:paraId="2C98037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2D89E0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700DFE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hift Register Extraction </w:t>
            </w:r>
          </w:p>
        </w:tc>
        <w:tc>
          <w:tcPr>
            <w:tcW w:w="4814" w:type="dxa"/>
            <w:noWrap/>
            <w:hideMark/>
          </w:tcPr>
          <w:p w14:paraId="779BC2B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185F4D1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D66A4B4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Logical Shifter Extraction </w:t>
            </w:r>
          </w:p>
        </w:tc>
        <w:tc>
          <w:tcPr>
            <w:tcW w:w="4814" w:type="dxa"/>
            <w:noWrap/>
            <w:hideMark/>
          </w:tcPr>
          <w:p w14:paraId="05C958C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6FE7F4A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B1C544D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XOR Collapsing </w:t>
            </w:r>
          </w:p>
        </w:tc>
        <w:tc>
          <w:tcPr>
            <w:tcW w:w="4814" w:type="dxa"/>
            <w:noWrap/>
            <w:hideMark/>
          </w:tcPr>
          <w:p w14:paraId="28DAE09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74025BF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0A169A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Style </w:t>
            </w:r>
          </w:p>
        </w:tc>
        <w:tc>
          <w:tcPr>
            <w:tcW w:w="4814" w:type="dxa"/>
            <w:noWrap/>
            <w:hideMark/>
          </w:tcPr>
          <w:p w14:paraId="3B602F4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5A3140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98EA371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Extraction </w:t>
            </w:r>
          </w:p>
        </w:tc>
        <w:tc>
          <w:tcPr>
            <w:tcW w:w="4814" w:type="dxa"/>
            <w:noWrap/>
            <w:hideMark/>
          </w:tcPr>
          <w:p w14:paraId="1020ED0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A65F2DA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48E7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esource Sharing </w:t>
            </w:r>
          </w:p>
        </w:tc>
        <w:tc>
          <w:tcPr>
            <w:tcW w:w="4814" w:type="dxa"/>
            <w:noWrap/>
            <w:hideMark/>
          </w:tcPr>
          <w:p w14:paraId="488967F5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6E2E4E7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4226EAA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synchronous To Synchronous </w:t>
            </w:r>
          </w:p>
        </w:tc>
        <w:tc>
          <w:tcPr>
            <w:tcW w:w="4814" w:type="dxa"/>
            <w:noWrap/>
            <w:hideMark/>
          </w:tcPr>
          <w:p w14:paraId="07FC1E9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21E8EDA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185DDC4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ltiplier Style </w:t>
            </w:r>
          </w:p>
        </w:tc>
        <w:tc>
          <w:tcPr>
            <w:tcW w:w="4814" w:type="dxa"/>
            <w:noWrap/>
            <w:hideMark/>
          </w:tcPr>
          <w:p w14:paraId="07995F4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028C09B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FF2E4BE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243E3BE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3FB72E3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5DAFA9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IO Buffers </w:t>
            </w:r>
          </w:p>
        </w:tc>
        <w:tc>
          <w:tcPr>
            <w:tcW w:w="4814" w:type="dxa"/>
            <w:noWrap/>
            <w:hideMark/>
          </w:tcPr>
          <w:p w14:paraId="1228BBBE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054317DF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756ED6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Global Maximum Fanout </w:t>
            </w:r>
          </w:p>
        </w:tc>
        <w:tc>
          <w:tcPr>
            <w:tcW w:w="4814" w:type="dxa"/>
            <w:noWrap/>
            <w:hideMark/>
          </w:tcPr>
          <w:p w14:paraId="412A0D0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500</w:t>
            </w:r>
          </w:p>
        </w:tc>
      </w:tr>
      <w:tr w:rsidR="001B19A5" w:rsidRPr="009E2A99" w14:paraId="2A1CAEA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F77450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Generic Clock Buffer(BUFG) </w:t>
            </w:r>
          </w:p>
        </w:tc>
        <w:tc>
          <w:tcPr>
            <w:tcW w:w="4814" w:type="dxa"/>
            <w:noWrap/>
            <w:hideMark/>
          </w:tcPr>
          <w:p w14:paraId="25362B02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8</w:t>
            </w:r>
          </w:p>
        </w:tc>
      </w:tr>
      <w:tr w:rsidR="001B19A5" w:rsidRPr="009E2A99" w14:paraId="5461816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96484EC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Register Duplication </w:t>
            </w:r>
          </w:p>
        </w:tc>
        <w:tc>
          <w:tcPr>
            <w:tcW w:w="4814" w:type="dxa"/>
            <w:noWrap/>
            <w:hideMark/>
          </w:tcPr>
          <w:p w14:paraId="104C262F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3AAF742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BAD822A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Slice Packing </w:t>
            </w:r>
          </w:p>
        </w:tc>
        <w:tc>
          <w:tcPr>
            <w:tcW w:w="4814" w:type="dxa"/>
            <w:noWrap/>
            <w:hideMark/>
          </w:tcPr>
          <w:p w14:paraId="0A675EE0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69B97B1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076ED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Optimize Instantiated Primitives </w:t>
            </w:r>
          </w:p>
        </w:tc>
        <w:tc>
          <w:tcPr>
            <w:tcW w:w="4814" w:type="dxa"/>
            <w:noWrap/>
            <w:hideMark/>
          </w:tcPr>
          <w:p w14:paraId="5033AE7B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9E2A99" w14:paraId="4A60FAE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B3724E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Clock Enable </w:t>
            </w:r>
          </w:p>
        </w:tc>
        <w:tc>
          <w:tcPr>
            <w:tcW w:w="4814" w:type="dxa"/>
            <w:noWrap/>
            <w:hideMark/>
          </w:tcPr>
          <w:p w14:paraId="7E34CB1C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BA0BC3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85D120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Set </w:t>
            </w:r>
          </w:p>
        </w:tc>
        <w:tc>
          <w:tcPr>
            <w:tcW w:w="4814" w:type="dxa"/>
            <w:noWrap/>
            <w:hideMark/>
          </w:tcPr>
          <w:p w14:paraId="79B4795C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7DA582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061D60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Rese </w:t>
            </w:r>
          </w:p>
        </w:tc>
        <w:tc>
          <w:tcPr>
            <w:tcW w:w="4814" w:type="dxa"/>
            <w:noWrap/>
            <w:hideMark/>
          </w:tcPr>
          <w:p w14:paraId="445BFBDE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D254ED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3C21B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Pack IO Registers into IOBs </w:t>
            </w:r>
          </w:p>
        </w:tc>
        <w:tc>
          <w:tcPr>
            <w:tcW w:w="4814" w:type="dxa"/>
            <w:noWrap/>
            <w:hideMark/>
          </w:tcPr>
          <w:p w14:paraId="29EA50A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Auto</w:t>
            </w:r>
          </w:p>
        </w:tc>
      </w:tr>
      <w:tr w:rsidR="001B19A5" w:rsidRPr="009E2A99" w14:paraId="4F3FED6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B4E7A1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Equivalent register Removal </w:t>
            </w:r>
          </w:p>
        </w:tc>
        <w:tc>
          <w:tcPr>
            <w:tcW w:w="4814" w:type="dxa"/>
            <w:noWrap/>
            <w:hideMark/>
          </w:tcPr>
          <w:p w14:paraId="4CAE214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626F27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2842465" w14:textId="77777777" w:rsidR="001B19A5" w:rsidRPr="005F7549" w:rsidRDefault="001B19A5" w:rsidP="0040065C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02752092" w14:textId="77777777" w:rsidR="001B19A5" w:rsidRPr="005F7549" w:rsidRDefault="001B19A5" w:rsidP="0040065C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</w:tbl>
    <w:p w14:paraId="5D477442" w14:textId="77777777" w:rsidR="001B19A5" w:rsidRPr="009E2A99" w:rsidRDefault="001B19A5" w:rsidP="001B19A5">
      <w:pPr>
        <w:pStyle w:val="Caption"/>
        <w:rPr>
          <w:b w:val="0"/>
          <w:bCs w:val="0"/>
          <w:iCs/>
          <w:lang w:val="cs-CZ"/>
        </w:rPr>
      </w:pPr>
      <w:bookmarkStart w:id="58" w:name="_Toc155817692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6</w:t>
      </w:r>
      <w:r>
        <w:rPr>
          <w:lang w:val="cs-CZ"/>
        </w:rPr>
        <w:fldChar w:fldCharType="end"/>
      </w:r>
      <w:r>
        <w:rPr>
          <w:lang w:val="cs-CZ"/>
        </w:rPr>
        <w:t xml:space="preserve"> Nastavení syntetizéru</w:t>
      </w:r>
      <w:bookmarkEnd w:id="5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243D0D5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943F0A7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lastRenderedPageBreak/>
              <w:t>General Options</w:t>
            </w:r>
          </w:p>
        </w:tc>
        <w:tc>
          <w:tcPr>
            <w:tcW w:w="4814" w:type="dxa"/>
          </w:tcPr>
          <w:p w14:paraId="5E7406FD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1B19A5" w:rsidRPr="00D30078" w14:paraId="272F3EF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534F4D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Goal </w:t>
            </w:r>
          </w:p>
        </w:tc>
        <w:tc>
          <w:tcPr>
            <w:tcW w:w="4814" w:type="dxa"/>
            <w:noWrap/>
            <w:hideMark/>
          </w:tcPr>
          <w:p w14:paraId="6BA1546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peed</w:t>
            </w:r>
          </w:p>
        </w:tc>
      </w:tr>
      <w:tr w:rsidR="001B19A5" w:rsidRPr="00D30078" w14:paraId="40C6DCD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8F843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Effort </w:t>
            </w:r>
          </w:p>
        </w:tc>
        <w:tc>
          <w:tcPr>
            <w:tcW w:w="4814" w:type="dxa"/>
            <w:noWrap/>
            <w:hideMark/>
          </w:tcPr>
          <w:p w14:paraId="4ED0F15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</w:t>
            </w:r>
          </w:p>
        </w:tc>
      </w:tr>
      <w:tr w:rsidR="001B19A5" w:rsidRPr="00D30078" w14:paraId="0EA04E6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812D5DC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Keep Hierarchy </w:t>
            </w:r>
          </w:p>
        </w:tc>
        <w:tc>
          <w:tcPr>
            <w:tcW w:w="4814" w:type="dxa"/>
            <w:noWrap/>
            <w:hideMark/>
          </w:tcPr>
          <w:p w14:paraId="75A323C6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2834F31A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EBA4D9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Netlist Hierarchy </w:t>
            </w:r>
          </w:p>
        </w:tc>
        <w:tc>
          <w:tcPr>
            <w:tcW w:w="4814" w:type="dxa"/>
            <w:noWrap/>
            <w:hideMark/>
          </w:tcPr>
          <w:p w14:paraId="091FE8D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s_Optimized</w:t>
            </w:r>
          </w:p>
        </w:tc>
      </w:tr>
      <w:tr w:rsidR="001B19A5" w:rsidRPr="00D30078" w14:paraId="553E6BC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25EE23F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TL Output </w:t>
            </w:r>
          </w:p>
        </w:tc>
        <w:tc>
          <w:tcPr>
            <w:tcW w:w="4814" w:type="dxa"/>
            <w:noWrap/>
            <w:hideMark/>
          </w:tcPr>
          <w:p w14:paraId="5D1A4E6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6E6CAC9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6B9B17F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Global Optimization </w:t>
            </w:r>
          </w:p>
        </w:tc>
        <w:tc>
          <w:tcPr>
            <w:tcW w:w="4814" w:type="dxa"/>
            <w:noWrap/>
            <w:hideMark/>
          </w:tcPr>
          <w:p w14:paraId="2CDB26CF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llClockNets</w:t>
            </w:r>
          </w:p>
        </w:tc>
      </w:tr>
      <w:tr w:rsidR="001B19A5" w:rsidRPr="00D30078" w14:paraId="68F08B9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25EB1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ead Cores </w:t>
            </w:r>
          </w:p>
        </w:tc>
        <w:tc>
          <w:tcPr>
            <w:tcW w:w="4814" w:type="dxa"/>
            <w:noWrap/>
            <w:hideMark/>
          </w:tcPr>
          <w:p w14:paraId="7BB850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3CBD8D4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F278DA5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Write Timing Constraints </w:t>
            </w:r>
          </w:p>
        </w:tc>
        <w:tc>
          <w:tcPr>
            <w:tcW w:w="4814" w:type="dxa"/>
            <w:noWrap/>
            <w:hideMark/>
          </w:tcPr>
          <w:p w14:paraId="5B71EDD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39B3F7B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EE267B0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ross Clock Analysis </w:t>
            </w:r>
          </w:p>
        </w:tc>
        <w:tc>
          <w:tcPr>
            <w:tcW w:w="4814" w:type="dxa"/>
            <w:noWrap/>
            <w:hideMark/>
          </w:tcPr>
          <w:p w14:paraId="5EB0A4E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327894E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832ABE7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Hierarchy Separator </w:t>
            </w:r>
          </w:p>
        </w:tc>
        <w:tc>
          <w:tcPr>
            <w:tcW w:w="4814" w:type="dxa"/>
            <w:noWrap/>
            <w:hideMark/>
          </w:tcPr>
          <w:p w14:paraId="5AF98BE4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/</w:t>
            </w:r>
          </w:p>
        </w:tc>
      </w:tr>
      <w:tr w:rsidR="001B19A5" w:rsidRPr="00D30078" w14:paraId="79E6749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6F52B0C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us Delimiter </w:t>
            </w:r>
          </w:p>
        </w:tc>
        <w:tc>
          <w:tcPr>
            <w:tcW w:w="4814" w:type="dxa"/>
            <w:noWrap/>
            <w:hideMark/>
          </w:tcPr>
          <w:p w14:paraId="16814FFE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&lt;&gt;</w:t>
            </w:r>
          </w:p>
        </w:tc>
      </w:tr>
      <w:tr w:rsidR="001B19A5" w:rsidRPr="00D30078" w14:paraId="4511575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913192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ase Specifier </w:t>
            </w:r>
          </w:p>
        </w:tc>
        <w:tc>
          <w:tcPr>
            <w:tcW w:w="4814" w:type="dxa"/>
            <w:noWrap/>
            <w:hideMark/>
          </w:tcPr>
          <w:p w14:paraId="0CB98ADF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Maintain</w:t>
            </w:r>
          </w:p>
        </w:tc>
      </w:tr>
      <w:tr w:rsidR="001B19A5" w:rsidRPr="00D30078" w14:paraId="1AD7B3E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55085A3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</w:t>
            </w:r>
          </w:p>
        </w:tc>
        <w:tc>
          <w:tcPr>
            <w:tcW w:w="4814" w:type="dxa"/>
            <w:noWrap/>
            <w:hideMark/>
          </w:tcPr>
          <w:p w14:paraId="3D23A0A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1B19A5" w:rsidRPr="00D30078" w14:paraId="2F91D390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01CD74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RAM Utilization Ratio </w:t>
            </w:r>
          </w:p>
        </w:tc>
        <w:tc>
          <w:tcPr>
            <w:tcW w:w="4814" w:type="dxa"/>
            <w:noWrap/>
            <w:hideMark/>
          </w:tcPr>
          <w:p w14:paraId="4D7C2B3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1B19A5" w:rsidRPr="00D30078" w14:paraId="56D2A6B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86E1036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Verilog 2001 </w:t>
            </w:r>
          </w:p>
        </w:tc>
        <w:tc>
          <w:tcPr>
            <w:tcW w:w="4814" w:type="dxa"/>
            <w:noWrap/>
            <w:hideMark/>
          </w:tcPr>
          <w:p w14:paraId="017093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21AABA80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A526FF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Auto BRAM Packing </w:t>
            </w:r>
          </w:p>
        </w:tc>
        <w:tc>
          <w:tcPr>
            <w:tcW w:w="4814" w:type="dxa"/>
            <w:noWrap/>
            <w:hideMark/>
          </w:tcPr>
          <w:p w14:paraId="779EC9A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4D21DCA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DC18835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Delta </w:t>
            </w:r>
          </w:p>
        </w:tc>
        <w:tc>
          <w:tcPr>
            <w:tcW w:w="4814" w:type="dxa"/>
            <w:noWrap/>
            <w:hideMark/>
          </w:tcPr>
          <w:p w14:paraId="74932C92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5</w:t>
            </w:r>
          </w:p>
        </w:tc>
      </w:tr>
    </w:tbl>
    <w:p w14:paraId="271A664F" w14:textId="77777777" w:rsidR="001B19A5" w:rsidRPr="009E2A99" w:rsidRDefault="001B19A5" w:rsidP="001B19A5">
      <w:pPr>
        <w:pStyle w:val="Caption"/>
        <w:rPr>
          <w:iCs/>
          <w:lang w:val="cs-CZ"/>
        </w:rPr>
      </w:pPr>
      <w:bookmarkStart w:id="59" w:name="_Toc155817693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7</w:t>
      </w:r>
      <w:r>
        <w:rPr>
          <w:lang w:val="cs-CZ"/>
        </w:rPr>
        <w:fldChar w:fldCharType="end"/>
      </w:r>
      <w:r>
        <w:rPr>
          <w:lang w:val="cs-CZ"/>
        </w:rPr>
        <w:t xml:space="preserve"> Obecná nastavení</w:t>
      </w:r>
      <w:bookmarkEnd w:id="5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47682A" w14:paraId="1E037591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AD3994D" w14:textId="77777777" w:rsidR="001B19A5" w:rsidRPr="0047682A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 xml:space="preserve">Implementation Options </w:t>
            </w:r>
          </w:p>
        </w:tc>
        <w:tc>
          <w:tcPr>
            <w:tcW w:w="4814" w:type="dxa"/>
          </w:tcPr>
          <w:p w14:paraId="62ACE614" w14:textId="77777777" w:rsidR="001B19A5" w:rsidRPr="0047682A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1B19A5" w:rsidRPr="0047682A" w14:paraId="5094CE4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C20F86" w14:textId="77777777" w:rsidR="001B19A5" w:rsidRPr="0047682A" w:rsidRDefault="001B19A5" w:rsidP="0040065C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Optimization Goal</w:t>
            </w:r>
          </w:p>
        </w:tc>
        <w:tc>
          <w:tcPr>
            <w:tcW w:w="4814" w:type="dxa"/>
            <w:noWrap/>
            <w:hideMark/>
          </w:tcPr>
          <w:p w14:paraId="00DA44FA" w14:textId="77777777" w:rsidR="001B19A5" w:rsidRPr="0047682A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Speed</w:t>
            </w:r>
          </w:p>
        </w:tc>
      </w:tr>
      <w:tr w:rsidR="001B19A5" w:rsidRPr="0047682A" w14:paraId="3F51B3E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7B9B6F4" w14:textId="77777777" w:rsidR="001B19A5" w:rsidRPr="0047682A" w:rsidRDefault="001B19A5" w:rsidP="0040065C">
            <w:pPr>
              <w:rPr>
                <w:iCs/>
              </w:rPr>
            </w:pPr>
            <w:r w:rsidRPr="0047682A">
              <w:rPr>
                <w:iCs/>
              </w:rPr>
              <w:t>Optimization Effort</w:t>
            </w:r>
          </w:p>
        </w:tc>
        <w:tc>
          <w:tcPr>
            <w:tcW w:w="4814" w:type="dxa"/>
            <w:noWrap/>
          </w:tcPr>
          <w:p w14:paraId="2AACB969" w14:textId="77777777" w:rsidR="001B19A5" w:rsidRPr="0047682A" w:rsidRDefault="001B19A5" w:rsidP="0040065C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ormal</w:t>
            </w:r>
          </w:p>
        </w:tc>
      </w:tr>
    </w:tbl>
    <w:p w14:paraId="3C6F9F0D" w14:textId="77777777" w:rsidR="001B19A5" w:rsidRPr="001D73A3" w:rsidRDefault="001B19A5" w:rsidP="001B19A5">
      <w:pPr>
        <w:pStyle w:val="Caption"/>
        <w:rPr>
          <w:iCs/>
          <w:lang w:val="cs-CZ"/>
        </w:rPr>
      </w:pPr>
      <w:bookmarkStart w:id="60" w:name="_Toc155817694"/>
      <w:r w:rsidRPr="001D73A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 w:rsidRPr="001D73A3">
        <w:rPr>
          <w:lang w:val="cs-CZ"/>
        </w:rPr>
        <w:t xml:space="preserve"> Implementační strategie pro P&amp;R</w:t>
      </w:r>
      <w:bookmarkEnd w:id="60"/>
    </w:p>
    <w:p w14:paraId="21359269" w14:textId="77777777" w:rsidR="001B19A5" w:rsidRPr="0053790B" w:rsidRDefault="001B19A5" w:rsidP="001B19A5">
      <w:pPr>
        <w:pStyle w:val="Heading2"/>
        <w:rPr>
          <w:lang w:val="cs-CZ"/>
        </w:rPr>
      </w:pPr>
      <w:bookmarkStart w:id="61" w:name="_Toc155816519"/>
      <w:bookmarkStart w:id="62" w:name="_Toc155817676"/>
      <w:bookmarkStart w:id="63" w:name="_Hlk154175431"/>
      <w:r>
        <w:rPr>
          <w:lang w:val="cs-CZ"/>
        </w:rPr>
        <w:t>O</w:t>
      </w:r>
      <w:r w:rsidRPr="00FC39C6">
        <w:rPr>
          <w:lang w:val="cs-CZ"/>
        </w:rPr>
        <w:t>mezení implementace</w:t>
      </w:r>
      <w:bookmarkEnd w:id="61"/>
      <w:bookmarkEnd w:id="62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47682A" w14:paraId="6565711E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bookmarkEnd w:id="63"/>
          <w:p w14:paraId="1F3E9413" w14:textId="77777777" w:rsidR="001B19A5" w:rsidRPr="0047682A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Timing constraint</w:t>
            </w:r>
          </w:p>
        </w:tc>
        <w:tc>
          <w:tcPr>
            <w:tcW w:w="4814" w:type="dxa"/>
          </w:tcPr>
          <w:p w14:paraId="3EC34CC8" w14:textId="77777777" w:rsidR="001B19A5" w:rsidRPr="0047682A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1B19A5" w:rsidRPr="0047682A" w14:paraId="0997932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FB16B47" w14:textId="77777777" w:rsidR="001B19A5" w:rsidRPr="0047682A" w:rsidRDefault="001B19A5" w:rsidP="0040065C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ET "CLK" TNM_NET</w:t>
            </w:r>
          </w:p>
        </w:tc>
        <w:tc>
          <w:tcPr>
            <w:tcW w:w="4814" w:type="dxa"/>
            <w:noWrap/>
            <w:hideMark/>
          </w:tcPr>
          <w:p w14:paraId="546D8BC3" w14:textId="77777777" w:rsidR="001B19A5" w:rsidRPr="0047682A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CLK</w:t>
            </w:r>
          </w:p>
        </w:tc>
      </w:tr>
      <w:tr w:rsidR="001B19A5" w:rsidRPr="0047682A" w14:paraId="6C53480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6F60F4D" w14:textId="77777777" w:rsidR="001B19A5" w:rsidRPr="0047682A" w:rsidRDefault="001B19A5" w:rsidP="0040065C">
            <w:pPr>
              <w:rPr>
                <w:iCs/>
              </w:rPr>
            </w:pPr>
            <w:r w:rsidRPr="0047682A">
              <w:rPr>
                <w:iCs/>
              </w:rPr>
              <w:t>TIMESPEC TS_CLK</w:t>
            </w:r>
          </w:p>
        </w:tc>
        <w:tc>
          <w:tcPr>
            <w:tcW w:w="4814" w:type="dxa"/>
            <w:noWrap/>
          </w:tcPr>
          <w:p w14:paraId="78B5AA4D" w14:textId="77777777" w:rsidR="001B19A5" w:rsidRPr="0047682A" w:rsidRDefault="001B19A5" w:rsidP="0040065C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PERIOD "CLK" 50 MHz HIGH 50%</w:t>
            </w:r>
          </w:p>
        </w:tc>
      </w:tr>
    </w:tbl>
    <w:p w14:paraId="52001322" w14:textId="77777777" w:rsidR="001B19A5" w:rsidRDefault="001B19A5" w:rsidP="001B19A5">
      <w:pPr>
        <w:pStyle w:val="Caption"/>
        <w:rPr>
          <w:lang w:val="cs-CZ"/>
        </w:rPr>
      </w:pPr>
      <w:bookmarkStart w:id="64" w:name="_Toc155817695"/>
      <w:r w:rsidRPr="003040F2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9</w:t>
      </w:r>
      <w:r>
        <w:rPr>
          <w:lang w:val="cs-CZ"/>
        </w:rPr>
        <w:fldChar w:fldCharType="end"/>
      </w:r>
      <w:r w:rsidRPr="003040F2">
        <w:rPr>
          <w:lang w:val="cs-CZ"/>
        </w:rPr>
        <w:t xml:space="preserve"> Omezení implementace</w:t>
      </w:r>
      <w:bookmarkEnd w:id="6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69D3BF08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7EAD54B" w14:textId="77777777" w:rsidR="001B19A5" w:rsidRPr="00D30078" w:rsidRDefault="001B19A5" w:rsidP="0040065C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37058533" w14:textId="77777777" w:rsidR="001B19A5" w:rsidRPr="00D30078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Time in ns</w:t>
            </w:r>
          </w:p>
        </w:tc>
      </w:tr>
      <w:tr w:rsidR="001B19A5" w:rsidRPr="00D30078" w14:paraId="64CF6C4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B547703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lack (setup path)</w:t>
            </w:r>
          </w:p>
        </w:tc>
        <w:tc>
          <w:tcPr>
            <w:tcW w:w="4814" w:type="dxa"/>
            <w:noWrap/>
            <w:hideMark/>
          </w:tcPr>
          <w:p w14:paraId="72669783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3,824</w:t>
            </w:r>
          </w:p>
        </w:tc>
      </w:tr>
      <w:tr w:rsidR="001B19A5" w:rsidRPr="00D30078" w14:paraId="5FBBC0D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7AE5F3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quirement</w:t>
            </w:r>
          </w:p>
        </w:tc>
        <w:tc>
          <w:tcPr>
            <w:tcW w:w="4814" w:type="dxa"/>
            <w:noWrap/>
            <w:hideMark/>
          </w:tcPr>
          <w:p w14:paraId="79D4472F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20,000</w:t>
            </w:r>
          </w:p>
        </w:tc>
      </w:tr>
      <w:tr w:rsidR="001B19A5" w:rsidRPr="00D30078" w14:paraId="23C9B2E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0E21887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Data Path Delay</w:t>
            </w:r>
          </w:p>
        </w:tc>
        <w:tc>
          <w:tcPr>
            <w:tcW w:w="4814" w:type="dxa"/>
            <w:noWrap/>
            <w:hideMark/>
          </w:tcPr>
          <w:p w14:paraId="3CD3C8C3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6,176</w:t>
            </w:r>
          </w:p>
        </w:tc>
      </w:tr>
      <w:tr w:rsidR="001B19A5" w:rsidRPr="00D30078" w14:paraId="515F3BE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E08456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Path Skew</w:t>
            </w:r>
          </w:p>
        </w:tc>
        <w:tc>
          <w:tcPr>
            <w:tcW w:w="4814" w:type="dxa"/>
            <w:noWrap/>
            <w:hideMark/>
          </w:tcPr>
          <w:p w14:paraId="3F4190DD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  <w:tr w:rsidR="001B19A5" w:rsidRPr="00D30078" w14:paraId="362B932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D8A3A60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Uncertainty</w:t>
            </w:r>
          </w:p>
        </w:tc>
        <w:tc>
          <w:tcPr>
            <w:tcW w:w="4814" w:type="dxa"/>
            <w:noWrap/>
            <w:hideMark/>
          </w:tcPr>
          <w:p w14:paraId="4AEE61D2" w14:textId="77777777" w:rsidR="001B19A5" w:rsidRPr="00D30078" w:rsidRDefault="001B19A5" w:rsidP="0040065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</w:tbl>
    <w:p w14:paraId="40B9EFAD" w14:textId="77777777" w:rsidR="001B19A5" w:rsidRPr="005F7549" w:rsidRDefault="001B19A5" w:rsidP="001B19A5">
      <w:pPr>
        <w:pStyle w:val="Caption"/>
        <w:rPr>
          <w:lang w:val="cs-CZ"/>
        </w:rPr>
      </w:pPr>
      <w:bookmarkStart w:id="65" w:name="_Toc155817696"/>
      <w:r w:rsidRPr="0047682A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>
        <w:rPr>
          <w:noProof/>
          <w:lang w:val="cs-CZ"/>
        </w:rPr>
        <w:t>10</w:t>
      </w:r>
      <w:r>
        <w:rPr>
          <w:lang w:val="cs-CZ"/>
        </w:rPr>
        <w:fldChar w:fldCharType="end"/>
      </w:r>
      <w:r w:rsidRPr="0047682A">
        <w:rPr>
          <w:lang w:val="cs-CZ"/>
        </w:rPr>
        <w:t xml:space="preserve"> </w:t>
      </w:r>
      <w:r>
        <w:rPr>
          <w:lang w:val="cs-CZ"/>
        </w:rPr>
        <w:t>Výsledky s</w:t>
      </w:r>
      <w:r w:rsidRPr="0047682A">
        <w:rPr>
          <w:lang w:val="cs-CZ"/>
        </w:rPr>
        <w:t>tatick</w:t>
      </w:r>
      <w:r>
        <w:rPr>
          <w:lang w:val="cs-CZ"/>
        </w:rPr>
        <w:t>é</w:t>
      </w:r>
      <w:r w:rsidRPr="0047682A">
        <w:rPr>
          <w:lang w:val="cs-CZ"/>
        </w:rPr>
        <w:t xml:space="preserve"> časov</w:t>
      </w:r>
      <w:r>
        <w:rPr>
          <w:lang w:val="cs-CZ"/>
        </w:rPr>
        <w:t>é</w:t>
      </w:r>
      <w:r w:rsidRPr="0047682A">
        <w:rPr>
          <w:lang w:val="cs-CZ"/>
        </w:rPr>
        <w:t xml:space="preserve"> analýz</w:t>
      </w:r>
      <w:r>
        <w:rPr>
          <w:lang w:val="cs-CZ"/>
        </w:rPr>
        <w:t>y</w:t>
      </w:r>
      <w:bookmarkEnd w:id="65"/>
    </w:p>
    <w:p w14:paraId="382CA0E1" w14:textId="77777777" w:rsidR="001B19A5" w:rsidRDefault="001B19A5" w:rsidP="001B19A5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bookmarkStart w:id="66" w:name="_Hlk154176314"/>
      <w:r>
        <w:rPr>
          <w:lang w:val="cs-CZ"/>
        </w:rPr>
        <w:br w:type="page"/>
      </w:r>
    </w:p>
    <w:p w14:paraId="2324BA32" w14:textId="77777777" w:rsidR="001B19A5" w:rsidRPr="00D30078" w:rsidRDefault="001B19A5" w:rsidP="001B19A5">
      <w:pPr>
        <w:pStyle w:val="Heading2"/>
        <w:rPr>
          <w:rFonts w:cs="Arial"/>
          <w:lang w:val="cs-CZ"/>
        </w:rPr>
      </w:pPr>
      <w:bookmarkStart w:id="67" w:name="_Toc155816520"/>
      <w:bookmarkStart w:id="68" w:name="_Toc155817677"/>
      <w:r w:rsidRPr="00D30078">
        <w:rPr>
          <w:rFonts w:cs="Arial"/>
          <w:lang w:val="cs-CZ"/>
        </w:rPr>
        <w:lastRenderedPageBreak/>
        <w:t>St</w:t>
      </w:r>
      <w:bookmarkEnd w:id="66"/>
      <w:r w:rsidRPr="00D30078">
        <w:rPr>
          <w:rFonts w:cs="Arial"/>
          <w:lang w:val="cs-CZ"/>
        </w:rPr>
        <w:t>avový automat</w:t>
      </w:r>
      <w:bookmarkEnd w:id="67"/>
      <w:bookmarkEnd w:id="6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78E45ACE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307DD90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6FCBCF80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1B19A5" w:rsidRPr="00D30078" w14:paraId="55303B4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7C9408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tates</w:t>
            </w:r>
          </w:p>
        </w:tc>
        <w:tc>
          <w:tcPr>
            <w:tcW w:w="4814" w:type="dxa"/>
            <w:noWrap/>
            <w:hideMark/>
          </w:tcPr>
          <w:p w14:paraId="2547F935" w14:textId="77777777" w:rsidR="001B19A5" w:rsidRPr="00D30078" w:rsidRDefault="001B19A5" w:rsidP="0040065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1B19A5" w:rsidRPr="00D30078" w14:paraId="52E52F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65FB2A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Transitions</w:t>
            </w:r>
          </w:p>
        </w:tc>
        <w:tc>
          <w:tcPr>
            <w:tcW w:w="4814" w:type="dxa"/>
            <w:noWrap/>
          </w:tcPr>
          <w:p w14:paraId="10561EB8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  <w:tr w:rsidR="001B19A5" w:rsidRPr="00D30078" w14:paraId="58E4C0B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D4C72A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nputs</w:t>
            </w:r>
          </w:p>
        </w:tc>
        <w:tc>
          <w:tcPr>
            <w:tcW w:w="4814" w:type="dxa"/>
            <w:noWrap/>
          </w:tcPr>
          <w:p w14:paraId="38D83136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1B19A5" w:rsidRPr="00D30078" w14:paraId="20D0C1F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5AC19C4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Outputs</w:t>
            </w:r>
          </w:p>
        </w:tc>
        <w:tc>
          <w:tcPr>
            <w:tcW w:w="4814" w:type="dxa"/>
            <w:noWrap/>
          </w:tcPr>
          <w:p w14:paraId="5095E07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7</w:t>
            </w:r>
          </w:p>
        </w:tc>
      </w:tr>
      <w:tr w:rsidR="001B19A5" w:rsidRPr="00D30078" w14:paraId="5020364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3AE1C4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</w:t>
            </w:r>
          </w:p>
        </w:tc>
        <w:tc>
          <w:tcPr>
            <w:tcW w:w="4814" w:type="dxa"/>
            <w:noWrap/>
          </w:tcPr>
          <w:p w14:paraId="49800A84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k (rising_edge)</w:t>
            </w:r>
          </w:p>
        </w:tc>
      </w:tr>
      <w:tr w:rsidR="001B19A5" w:rsidRPr="00D30078" w14:paraId="2E6DC22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ED02BB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</w:t>
            </w:r>
          </w:p>
        </w:tc>
        <w:tc>
          <w:tcPr>
            <w:tcW w:w="4814" w:type="dxa"/>
            <w:noWrap/>
          </w:tcPr>
          <w:p w14:paraId="132931F2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st (positive)</w:t>
            </w:r>
          </w:p>
        </w:tc>
      </w:tr>
      <w:tr w:rsidR="001B19A5" w:rsidRPr="00D30078" w14:paraId="2B3ACB7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3BDC5E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type</w:t>
            </w:r>
          </w:p>
        </w:tc>
        <w:tc>
          <w:tcPr>
            <w:tcW w:w="4814" w:type="dxa"/>
            <w:noWrap/>
          </w:tcPr>
          <w:p w14:paraId="625D2AAB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synchronous</w:t>
            </w:r>
          </w:p>
        </w:tc>
      </w:tr>
      <w:tr w:rsidR="001B19A5" w:rsidRPr="00D30078" w14:paraId="2FA1F16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99CA346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State</w:t>
            </w:r>
          </w:p>
        </w:tc>
        <w:tc>
          <w:tcPr>
            <w:tcW w:w="4814" w:type="dxa"/>
            <w:noWrap/>
          </w:tcPr>
          <w:p w14:paraId="59305E6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1B19A5" w:rsidRPr="00D30078" w14:paraId="51DCA35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2B5E1E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Power Up State</w:t>
            </w:r>
          </w:p>
        </w:tc>
        <w:tc>
          <w:tcPr>
            <w:tcW w:w="4814" w:type="dxa"/>
            <w:noWrap/>
          </w:tcPr>
          <w:p w14:paraId="46A8B9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1B19A5" w:rsidRPr="00D30078" w14:paraId="7D7ED2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872358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Encoding</w:t>
            </w:r>
          </w:p>
        </w:tc>
        <w:tc>
          <w:tcPr>
            <w:tcW w:w="4814" w:type="dxa"/>
            <w:noWrap/>
          </w:tcPr>
          <w:p w14:paraId="707CC42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utomatic</w:t>
            </w:r>
          </w:p>
        </w:tc>
      </w:tr>
      <w:tr w:rsidR="001B19A5" w:rsidRPr="00D30078" w14:paraId="767D993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55AB46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mplementation</w:t>
            </w:r>
          </w:p>
        </w:tc>
        <w:tc>
          <w:tcPr>
            <w:tcW w:w="4814" w:type="dxa"/>
            <w:noWrap/>
          </w:tcPr>
          <w:p w14:paraId="03C6A39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LUT</w:t>
            </w:r>
          </w:p>
        </w:tc>
      </w:tr>
    </w:tbl>
    <w:p w14:paraId="4B6C8F67" w14:textId="77777777" w:rsidR="001B19A5" w:rsidRPr="00D30078" w:rsidRDefault="001B19A5" w:rsidP="001B19A5">
      <w:pPr>
        <w:pStyle w:val="Caption"/>
        <w:rPr>
          <w:rFonts w:cs="Arial"/>
          <w:lang w:val="cs-CZ"/>
        </w:rPr>
      </w:pPr>
      <w:bookmarkStart w:id="69" w:name="_Toc155817697"/>
      <w:r w:rsidRPr="00D30078">
        <w:rPr>
          <w:rFonts w:cs="Arial"/>
          <w:lang w:val="cs-CZ"/>
        </w:rPr>
        <w:t xml:space="preserve">Table </w:t>
      </w:r>
      <w:r w:rsidRPr="00D30078">
        <w:rPr>
          <w:rFonts w:cs="Arial"/>
          <w:lang w:val="cs-CZ"/>
        </w:rPr>
        <w:fldChar w:fldCharType="begin"/>
      </w:r>
      <w:r w:rsidRPr="00D30078">
        <w:rPr>
          <w:rFonts w:cs="Arial"/>
          <w:lang w:val="cs-CZ"/>
        </w:rPr>
        <w:instrText xml:space="preserve"> STYLEREF 1 \s </w:instrText>
      </w:r>
      <w:r w:rsidRPr="00D30078">
        <w:rPr>
          <w:rFonts w:cs="Arial"/>
          <w:lang w:val="cs-CZ"/>
        </w:rPr>
        <w:fldChar w:fldCharType="separate"/>
      </w:r>
      <w:r w:rsidRPr="00D30078">
        <w:rPr>
          <w:rFonts w:cs="Arial"/>
          <w:noProof/>
          <w:lang w:val="cs-CZ"/>
        </w:rPr>
        <w:t>8</w:t>
      </w:r>
      <w:r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>.</w:t>
      </w:r>
      <w:r w:rsidRPr="00D30078">
        <w:rPr>
          <w:rFonts w:cs="Arial"/>
          <w:lang w:val="cs-CZ"/>
        </w:rPr>
        <w:fldChar w:fldCharType="begin"/>
      </w:r>
      <w:r w:rsidRPr="00D30078">
        <w:rPr>
          <w:rFonts w:cs="Arial"/>
          <w:lang w:val="cs-CZ"/>
        </w:rPr>
        <w:instrText xml:space="preserve"> SEQ Table \* ARABIC \s 1 </w:instrText>
      </w:r>
      <w:r w:rsidRPr="00D30078">
        <w:rPr>
          <w:rFonts w:cs="Arial"/>
          <w:lang w:val="cs-CZ"/>
        </w:rPr>
        <w:fldChar w:fldCharType="separate"/>
      </w:r>
      <w:r w:rsidRPr="00D30078">
        <w:rPr>
          <w:rFonts w:cs="Arial"/>
          <w:noProof/>
          <w:lang w:val="cs-CZ"/>
        </w:rPr>
        <w:t>11</w:t>
      </w:r>
      <w:r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 xml:space="preserve"> Stavový automat (pkt_ctrl)</w:t>
      </w:r>
      <w:bookmarkEnd w:id="6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1B1B7AC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EC63EF5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State</w:t>
            </w:r>
          </w:p>
        </w:tc>
        <w:tc>
          <w:tcPr>
            <w:tcW w:w="4814" w:type="dxa"/>
          </w:tcPr>
          <w:p w14:paraId="3669FCFE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Encoding</w:t>
            </w:r>
          </w:p>
        </w:tc>
      </w:tr>
      <w:tr w:rsidR="001B19A5" w:rsidRPr="00D30078" w14:paraId="545F9EB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841403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  <w:tc>
          <w:tcPr>
            <w:tcW w:w="4814" w:type="dxa"/>
            <w:noWrap/>
            <w:hideMark/>
          </w:tcPr>
          <w:p w14:paraId="4A4857D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0</w:t>
            </w:r>
          </w:p>
        </w:tc>
      </w:tr>
      <w:tr w:rsidR="001B19A5" w:rsidRPr="00D30078" w14:paraId="6990AAA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3599040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1</w:t>
            </w:r>
          </w:p>
        </w:tc>
        <w:tc>
          <w:tcPr>
            <w:tcW w:w="4814" w:type="dxa"/>
            <w:noWrap/>
          </w:tcPr>
          <w:p w14:paraId="4DFFCE0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1</w:t>
            </w:r>
          </w:p>
        </w:tc>
      </w:tr>
      <w:tr w:rsidR="001B19A5" w:rsidRPr="00D30078" w14:paraId="05E2BE6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DEFB20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2</w:t>
            </w:r>
          </w:p>
        </w:tc>
        <w:tc>
          <w:tcPr>
            <w:tcW w:w="4814" w:type="dxa"/>
            <w:noWrap/>
          </w:tcPr>
          <w:p w14:paraId="1F8D2C2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</w:t>
            </w:r>
          </w:p>
        </w:tc>
      </w:tr>
      <w:tr w:rsidR="001B19A5" w:rsidRPr="00D30078" w14:paraId="23E5493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6AEB1F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3</w:t>
            </w:r>
          </w:p>
        </w:tc>
        <w:tc>
          <w:tcPr>
            <w:tcW w:w="4814" w:type="dxa"/>
            <w:noWrap/>
          </w:tcPr>
          <w:p w14:paraId="56EED81A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</w:tbl>
    <w:p w14:paraId="33049CD7" w14:textId="57D2D2EA" w:rsidR="00611483" w:rsidRPr="00327ECA" w:rsidRDefault="001B19A5" w:rsidP="001B19A5">
      <w:pPr>
        <w:pStyle w:val="Caption"/>
        <w:rPr>
          <w:lang w:val="cs-CZ"/>
        </w:rPr>
      </w:pPr>
      <w:bookmarkStart w:id="70" w:name="_Toc155817698"/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 FSM </w:t>
      </w:r>
      <w:r w:rsidRPr="004B5596">
        <w:rPr>
          <w:lang w:val="cs-CZ"/>
        </w:rPr>
        <w:t>enkódování</w:t>
      </w:r>
      <w:bookmarkEnd w:id="70"/>
    </w:p>
    <w:sectPr w:rsidR="00611483" w:rsidRPr="00327ECA" w:rsidSect="0065061D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BCF835" w14:textId="77777777" w:rsidR="0065061D" w:rsidRDefault="0065061D" w:rsidP="00E0436B">
      <w:pPr>
        <w:spacing w:after="0" w:line="240" w:lineRule="auto"/>
      </w:pPr>
      <w:r>
        <w:separator/>
      </w:r>
    </w:p>
  </w:endnote>
  <w:endnote w:type="continuationSeparator" w:id="0">
    <w:p w14:paraId="07F7A43D" w14:textId="77777777" w:rsidR="0065061D" w:rsidRDefault="0065061D" w:rsidP="00E0436B">
      <w:pPr>
        <w:spacing w:after="0" w:line="240" w:lineRule="auto"/>
      </w:pPr>
      <w:r>
        <w:continuationSeparator/>
      </w:r>
    </w:p>
  </w:endnote>
  <w:endnote w:type="continuationNotice" w:id="1">
    <w:p w14:paraId="2387869C" w14:textId="77777777" w:rsidR="0065061D" w:rsidRDefault="0065061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20B06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4A2AE3" w14:textId="77777777" w:rsidR="0065061D" w:rsidRDefault="0065061D" w:rsidP="00E0436B">
      <w:pPr>
        <w:spacing w:after="0" w:line="240" w:lineRule="auto"/>
      </w:pPr>
      <w:r>
        <w:separator/>
      </w:r>
    </w:p>
  </w:footnote>
  <w:footnote w:type="continuationSeparator" w:id="0">
    <w:p w14:paraId="6DBDB41C" w14:textId="77777777" w:rsidR="0065061D" w:rsidRDefault="0065061D" w:rsidP="00E0436B">
      <w:pPr>
        <w:spacing w:after="0" w:line="240" w:lineRule="auto"/>
      </w:pPr>
      <w:r>
        <w:continuationSeparator/>
      </w:r>
    </w:p>
  </w:footnote>
  <w:footnote w:type="continuationNotice" w:id="1">
    <w:p w14:paraId="01C4F0D1" w14:textId="77777777" w:rsidR="0065061D" w:rsidRDefault="0065061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B349706" w:rsidR="00A52E32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  <w:r w:rsidR="00A52E32">
            <w:rPr>
              <w:sz w:val="16"/>
              <w:lang w:val="cs-CZ"/>
            </w:rPr>
            <w:t>.1</w:t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512D7B9" w:rsidR="004E45F5" w:rsidRPr="00C67859" w:rsidRDefault="00A52E32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1</w:t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4-01-10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950D68A" w:rsidR="004E45F5" w:rsidRPr="00C67859" w:rsidRDefault="00455217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10.1.2024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of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Verze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6693A939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="00A52E32">
            <w:rPr>
              <w:sz w:val="18"/>
            </w:rPr>
            <w:t>1</w:t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4-01-10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73DEBDF1" w:rsidR="004E45F5" w:rsidRPr="0005593F" w:rsidRDefault="00455217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10.1.2024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Strany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9378F0"/>
    <w:multiLevelType w:val="hybridMultilevel"/>
    <w:tmpl w:val="82324ACC"/>
    <w:lvl w:ilvl="0" w:tplc="1B2CB7F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6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8333D8"/>
    <w:multiLevelType w:val="hybridMultilevel"/>
    <w:tmpl w:val="316445B4"/>
    <w:lvl w:ilvl="0" w:tplc="92703726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1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2" w15:restartNumberingAfterBreak="0">
    <w:nsid w:val="564E481E"/>
    <w:multiLevelType w:val="multilevel"/>
    <w:tmpl w:val="0405001D"/>
    <w:numStyleLink w:val="Seznamvtextu"/>
  </w:abstractNum>
  <w:abstractNum w:abstractNumId="13" w15:restartNumberingAfterBreak="0">
    <w:nsid w:val="633C47E8"/>
    <w:multiLevelType w:val="hybridMultilevel"/>
    <w:tmpl w:val="98403A6A"/>
    <w:lvl w:ilvl="0" w:tplc="323C9FBC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6B2418E3"/>
    <w:multiLevelType w:val="hybridMultilevel"/>
    <w:tmpl w:val="248EE608"/>
    <w:lvl w:ilvl="0" w:tplc="403A562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num w:numId="1" w16cid:durableId="879436917">
    <w:abstractNumId w:val="10"/>
  </w:num>
  <w:num w:numId="2" w16cid:durableId="1938975582">
    <w:abstractNumId w:val="14"/>
  </w:num>
  <w:num w:numId="3" w16cid:durableId="1818374039">
    <w:abstractNumId w:val="7"/>
  </w:num>
  <w:num w:numId="4" w16cid:durableId="1988707622">
    <w:abstractNumId w:val="1"/>
  </w:num>
  <w:num w:numId="5" w16cid:durableId="820774309">
    <w:abstractNumId w:val="12"/>
  </w:num>
  <w:num w:numId="6" w16cid:durableId="1145660668">
    <w:abstractNumId w:val="2"/>
  </w:num>
  <w:num w:numId="7" w16cid:durableId="1462768502">
    <w:abstractNumId w:val="4"/>
  </w:num>
  <w:num w:numId="8" w16cid:durableId="878515948">
    <w:abstractNumId w:val="11"/>
  </w:num>
  <w:num w:numId="9" w16cid:durableId="881281674">
    <w:abstractNumId w:val="0"/>
  </w:num>
  <w:num w:numId="10" w16cid:durableId="2143696365">
    <w:abstractNumId w:val="5"/>
  </w:num>
  <w:num w:numId="11" w16cid:durableId="219676796">
    <w:abstractNumId w:val="16"/>
  </w:num>
  <w:num w:numId="12" w16cid:durableId="1195777704">
    <w:abstractNumId w:val="8"/>
  </w:num>
  <w:num w:numId="13" w16cid:durableId="250697280">
    <w:abstractNumId w:val="6"/>
  </w:num>
  <w:num w:numId="14" w16cid:durableId="1801073023">
    <w:abstractNumId w:val="15"/>
  </w:num>
  <w:num w:numId="15" w16cid:durableId="1014765699">
    <w:abstractNumId w:val="3"/>
  </w:num>
  <w:num w:numId="16" w16cid:durableId="2026053207">
    <w:abstractNumId w:val="13"/>
  </w:num>
  <w:num w:numId="17" w16cid:durableId="1987125721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7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1BD9"/>
    <w:rsid w:val="00032714"/>
    <w:rsid w:val="00035460"/>
    <w:rsid w:val="0004027D"/>
    <w:rsid w:val="00040C04"/>
    <w:rsid w:val="00041E0B"/>
    <w:rsid w:val="00045B86"/>
    <w:rsid w:val="000476E9"/>
    <w:rsid w:val="00050BB9"/>
    <w:rsid w:val="00052D4D"/>
    <w:rsid w:val="0005310A"/>
    <w:rsid w:val="0005593F"/>
    <w:rsid w:val="00060043"/>
    <w:rsid w:val="000665D9"/>
    <w:rsid w:val="00072F66"/>
    <w:rsid w:val="00076747"/>
    <w:rsid w:val="00076B17"/>
    <w:rsid w:val="000A13AB"/>
    <w:rsid w:val="000B4B30"/>
    <w:rsid w:val="000B5423"/>
    <w:rsid w:val="000B614B"/>
    <w:rsid w:val="000B768A"/>
    <w:rsid w:val="000C0367"/>
    <w:rsid w:val="000C1227"/>
    <w:rsid w:val="000C349F"/>
    <w:rsid w:val="000D3CFB"/>
    <w:rsid w:val="000E12A7"/>
    <w:rsid w:val="000E15C1"/>
    <w:rsid w:val="000E3C85"/>
    <w:rsid w:val="000E57B7"/>
    <w:rsid w:val="000F0D4F"/>
    <w:rsid w:val="000F351E"/>
    <w:rsid w:val="000F3EDE"/>
    <w:rsid w:val="0010063F"/>
    <w:rsid w:val="00102A66"/>
    <w:rsid w:val="00111669"/>
    <w:rsid w:val="00113466"/>
    <w:rsid w:val="00116384"/>
    <w:rsid w:val="001166AD"/>
    <w:rsid w:val="00121269"/>
    <w:rsid w:val="00125E50"/>
    <w:rsid w:val="00131080"/>
    <w:rsid w:val="00133759"/>
    <w:rsid w:val="00142511"/>
    <w:rsid w:val="00144645"/>
    <w:rsid w:val="00144790"/>
    <w:rsid w:val="001448FC"/>
    <w:rsid w:val="00146528"/>
    <w:rsid w:val="00151F8F"/>
    <w:rsid w:val="00160B67"/>
    <w:rsid w:val="00167BAD"/>
    <w:rsid w:val="001729B5"/>
    <w:rsid w:val="00174BE7"/>
    <w:rsid w:val="00175C94"/>
    <w:rsid w:val="00175D06"/>
    <w:rsid w:val="0018093D"/>
    <w:rsid w:val="00194024"/>
    <w:rsid w:val="00196C8F"/>
    <w:rsid w:val="00197667"/>
    <w:rsid w:val="001A6C7C"/>
    <w:rsid w:val="001B0091"/>
    <w:rsid w:val="001B0992"/>
    <w:rsid w:val="001B19A5"/>
    <w:rsid w:val="001B4352"/>
    <w:rsid w:val="001B614A"/>
    <w:rsid w:val="001C1A68"/>
    <w:rsid w:val="001C1CB5"/>
    <w:rsid w:val="001C2454"/>
    <w:rsid w:val="001C3414"/>
    <w:rsid w:val="001C5634"/>
    <w:rsid w:val="001D0DD4"/>
    <w:rsid w:val="001D23A3"/>
    <w:rsid w:val="001D32B6"/>
    <w:rsid w:val="001D42E7"/>
    <w:rsid w:val="001D52F9"/>
    <w:rsid w:val="001D53BA"/>
    <w:rsid w:val="001D6537"/>
    <w:rsid w:val="001D73A3"/>
    <w:rsid w:val="001E65D1"/>
    <w:rsid w:val="001F0C33"/>
    <w:rsid w:val="001F36E8"/>
    <w:rsid w:val="001F42E2"/>
    <w:rsid w:val="0020096F"/>
    <w:rsid w:val="002018F4"/>
    <w:rsid w:val="00205FB8"/>
    <w:rsid w:val="00212CB4"/>
    <w:rsid w:val="0021741F"/>
    <w:rsid w:val="002222B8"/>
    <w:rsid w:val="00223E3F"/>
    <w:rsid w:val="002303B4"/>
    <w:rsid w:val="00233E90"/>
    <w:rsid w:val="0023768A"/>
    <w:rsid w:val="00237EDD"/>
    <w:rsid w:val="00264728"/>
    <w:rsid w:val="00270226"/>
    <w:rsid w:val="00275B50"/>
    <w:rsid w:val="00276BE4"/>
    <w:rsid w:val="00276CB8"/>
    <w:rsid w:val="00277BAC"/>
    <w:rsid w:val="0028062E"/>
    <w:rsid w:val="002808C2"/>
    <w:rsid w:val="002828C1"/>
    <w:rsid w:val="0028529F"/>
    <w:rsid w:val="00292F23"/>
    <w:rsid w:val="002931BF"/>
    <w:rsid w:val="0029368E"/>
    <w:rsid w:val="002A107D"/>
    <w:rsid w:val="002A76ED"/>
    <w:rsid w:val="002B080E"/>
    <w:rsid w:val="002B5503"/>
    <w:rsid w:val="002C0985"/>
    <w:rsid w:val="002C3A5D"/>
    <w:rsid w:val="002D2DD0"/>
    <w:rsid w:val="002D32F3"/>
    <w:rsid w:val="002D6839"/>
    <w:rsid w:val="002E4859"/>
    <w:rsid w:val="002E53F9"/>
    <w:rsid w:val="002E5424"/>
    <w:rsid w:val="002F17EC"/>
    <w:rsid w:val="002F5C49"/>
    <w:rsid w:val="00301A1B"/>
    <w:rsid w:val="003040F2"/>
    <w:rsid w:val="00306126"/>
    <w:rsid w:val="00310103"/>
    <w:rsid w:val="00313528"/>
    <w:rsid w:val="00315FD2"/>
    <w:rsid w:val="00316C27"/>
    <w:rsid w:val="003179C7"/>
    <w:rsid w:val="003227CD"/>
    <w:rsid w:val="00322D9D"/>
    <w:rsid w:val="0032534C"/>
    <w:rsid w:val="003258ED"/>
    <w:rsid w:val="003279EE"/>
    <w:rsid w:val="00327ECA"/>
    <w:rsid w:val="00330925"/>
    <w:rsid w:val="003318B7"/>
    <w:rsid w:val="00332B47"/>
    <w:rsid w:val="00337999"/>
    <w:rsid w:val="00340BDE"/>
    <w:rsid w:val="0034124B"/>
    <w:rsid w:val="003422E3"/>
    <w:rsid w:val="00343D35"/>
    <w:rsid w:val="003446AD"/>
    <w:rsid w:val="003458D0"/>
    <w:rsid w:val="00352871"/>
    <w:rsid w:val="00356C06"/>
    <w:rsid w:val="00360856"/>
    <w:rsid w:val="00361E04"/>
    <w:rsid w:val="003650C9"/>
    <w:rsid w:val="0037220F"/>
    <w:rsid w:val="0037381C"/>
    <w:rsid w:val="00375BD9"/>
    <w:rsid w:val="0037758A"/>
    <w:rsid w:val="00381682"/>
    <w:rsid w:val="00385941"/>
    <w:rsid w:val="00392296"/>
    <w:rsid w:val="00393B09"/>
    <w:rsid w:val="003A2167"/>
    <w:rsid w:val="003A26B2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3F2050"/>
    <w:rsid w:val="004023F5"/>
    <w:rsid w:val="004053A6"/>
    <w:rsid w:val="00407E85"/>
    <w:rsid w:val="00410DB5"/>
    <w:rsid w:val="00412BBE"/>
    <w:rsid w:val="0042075D"/>
    <w:rsid w:val="00420E51"/>
    <w:rsid w:val="004235BF"/>
    <w:rsid w:val="0042447E"/>
    <w:rsid w:val="00425F0C"/>
    <w:rsid w:val="00431ADB"/>
    <w:rsid w:val="00432E58"/>
    <w:rsid w:val="004347EA"/>
    <w:rsid w:val="00444DB0"/>
    <w:rsid w:val="00451EE2"/>
    <w:rsid w:val="00453CD9"/>
    <w:rsid w:val="00455217"/>
    <w:rsid w:val="00455278"/>
    <w:rsid w:val="004579FA"/>
    <w:rsid w:val="00457F32"/>
    <w:rsid w:val="00460210"/>
    <w:rsid w:val="0046588A"/>
    <w:rsid w:val="004709F8"/>
    <w:rsid w:val="00473A72"/>
    <w:rsid w:val="00473BF8"/>
    <w:rsid w:val="0047510B"/>
    <w:rsid w:val="0047682A"/>
    <w:rsid w:val="004776F0"/>
    <w:rsid w:val="00480DB8"/>
    <w:rsid w:val="0048334C"/>
    <w:rsid w:val="0049196C"/>
    <w:rsid w:val="00493110"/>
    <w:rsid w:val="004A10A2"/>
    <w:rsid w:val="004A175C"/>
    <w:rsid w:val="004B63BF"/>
    <w:rsid w:val="004B6772"/>
    <w:rsid w:val="004C017D"/>
    <w:rsid w:val="004C1A0B"/>
    <w:rsid w:val="004C4F0B"/>
    <w:rsid w:val="004C61CC"/>
    <w:rsid w:val="004C690E"/>
    <w:rsid w:val="004C7980"/>
    <w:rsid w:val="004D02A2"/>
    <w:rsid w:val="004D2A65"/>
    <w:rsid w:val="004D37DC"/>
    <w:rsid w:val="004D6E36"/>
    <w:rsid w:val="004E0D8E"/>
    <w:rsid w:val="004E335E"/>
    <w:rsid w:val="004E45F5"/>
    <w:rsid w:val="004F0582"/>
    <w:rsid w:val="004F6D66"/>
    <w:rsid w:val="00500ADC"/>
    <w:rsid w:val="00510802"/>
    <w:rsid w:val="0051143B"/>
    <w:rsid w:val="00517783"/>
    <w:rsid w:val="00520092"/>
    <w:rsid w:val="0052078B"/>
    <w:rsid w:val="00524426"/>
    <w:rsid w:val="00533EA9"/>
    <w:rsid w:val="0053790B"/>
    <w:rsid w:val="00542655"/>
    <w:rsid w:val="005452BC"/>
    <w:rsid w:val="005474DC"/>
    <w:rsid w:val="005479C9"/>
    <w:rsid w:val="00552DE0"/>
    <w:rsid w:val="00554D4F"/>
    <w:rsid w:val="005551AF"/>
    <w:rsid w:val="00563D14"/>
    <w:rsid w:val="00564960"/>
    <w:rsid w:val="005664DB"/>
    <w:rsid w:val="00566F87"/>
    <w:rsid w:val="00567A4B"/>
    <w:rsid w:val="00567ACB"/>
    <w:rsid w:val="005702D8"/>
    <w:rsid w:val="00574273"/>
    <w:rsid w:val="00576BD3"/>
    <w:rsid w:val="00580D6E"/>
    <w:rsid w:val="00584771"/>
    <w:rsid w:val="005866E8"/>
    <w:rsid w:val="00587734"/>
    <w:rsid w:val="005A30BA"/>
    <w:rsid w:val="005A6A94"/>
    <w:rsid w:val="005A7C0A"/>
    <w:rsid w:val="005A7D52"/>
    <w:rsid w:val="005B157A"/>
    <w:rsid w:val="005C21E7"/>
    <w:rsid w:val="005C4B89"/>
    <w:rsid w:val="005D0840"/>
    <w:rsid w:val="005D3B5E"/>
    <w:rsid w:val="005D7F99"/>
    <w:rsid w:val="005E0257"/>
    <w:rsid w:val="00605599"/>
    <w:rsid w:val="00610A5C"/>
    <w:rsid w:val="00611483"/>
    <w:rsid w:val="00612B26"/>
    <w:rsid w:val="00614C74"/>
    <w:rsid w:val="0061651B"/>
    <w:rsid w:val="006177B4"/>
    <w:rsid w:val="00622587"/>
    <w:rsid w:val="006267BE"/>
    <w:rsid w:val="00636AB0"/>
    <w:rsid w:val="00640E5C"/>
    <w:rsid w:val="00644ECC"/>
    <w:rsid w:val="00645002"/>
    <w:rsid w:val="00646DEB"/>
    <w:rsid w:val="0065061D"/>
    <w:rsid w:val="006510F2"/>
    <w:rsid w:val="006531C2"/>
    <w:rsid w:val="006628CE"/>
    <w:rsid w:val="0066752A"/>
    <w:rsid w:val="0067557D"/>
    <w:rsid w:val="00676547"/>
    <w:rsid w:val="0067761F"/>
    <w:rsid w:val="00680491"/>
    <w:rsid w:val="00682D4D"/>
    <w:rsid w:val="006830B7"/>
    <w:rsid w:val="0068384F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D76FF"/>
    <w:rsid w:val="006E600A"/>
    <w:rsid w:val="006F3C5B"/>
    <w:rsid w:val="006F4FB1"/>
    <w:rsid w:val="006F4FF1"/>
    <w:rsid w:val="006F5887"/>
    <w:rsid w:val="00701F2F"/>
    <w:rsid w:val="00702206"/>
    <w:rsid w:val="00703BD9"/>
    <w:rsid w:val="007043FB"/>
    <w:rsid w:val="00704D3E"/>
    <w:rsid w:val="0070736C"/>
    <w:rsid w:val="00723B1F"/>
    <w:rsid w:val="00723B7E"/>
    <w:rsid w:val="00726703"/>
    <w:rsid w:val="007335BC"/>
    <w:rsid w:val="00735521"/>
    <w:rsid w:val="00735EFD"/>
    <w:rsid w:val="00741443"/>
    <w:rsid w:val="007531CB"/>
    <w:rsid w:val="00753E6F"/>
    <w:rsid w:val="0075435F"/>
    <w:rsid w:val="007559D3"/>
    <w:rsid w:val="007573EB"/>
    <w:rsid w:val="007642B6"/>
    <w:rsid w:val="00764F38"/>
    <w:rsid w:val="0076541F"/>
    <w:rsid w:val="00767761"/>
    <w:rsid w:val="0077094D"/>
    <w:rsid w:val="0078646F"/>
    <w:rsid w:val="00786893"/>
    <w:rsid w:val="00786DBF"/>
    <w:rsid w:val="00787A95"/>
    <w:rsid w:val="007965D5"/>
    <w:rsid w:val="00796B28"/>
    <w:rsid w:val="007B1CAF"/>
    <w:rsid w:val="007B70F6"/>
    <w:rsid w:val="007C00FB"/>
    <w:rsid w:val="007C4756"/>
    <w:rsid w:val="007C7F7E"/>
    <w:rsid w:val="007D1959"/>
    <w:rsid w:val="007D1F07"/>
    <w:rsid w:val="007D20F0"/>
    <w:rsid w:val="007D384E"/>
    <w:rsid w:val="007D4AC3"/>
    <w:rsid w:val="007D528D"/>
    <w:rsid w:val="007D5792"/>
    <w:rsid w:val="007E3609"/>
    <w:rsid w:val="007F4F1F"/>
    <w:rsid w:val="007F5A63"/>
    <w:rsid w:val="007F6107"/>
    <w:rsid w:val="007F7CD7"/>
    <w:rsid w:val="00801E03"/>
    <w:rsid w:val="00803A77"/>
    <w:rsid w:val="00825B34"/>
    <w:rsid w:val="00826FD5"/>
    <w:rsid w:val="0082733B"/>
    <w:rsid w:val="0083070F"/>
    <w:rsid w:val="00830E3B"/>
    <w:rsid w:val="008358BE"/>
    <w:rsid w:val="0084088B"/>
    <w:rsid w:val="008430A3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85225"/>
    <w:rsid w:val="00894D80"/>
    <w:rsid w:val="0089733E"/>
    <w:rsid w:val="00897DC6"/>
    <w:rsid w:val="008A1DA6"/>
    <w:rsid w:val="008A1EFE"/>
    <w:rsid w:val="008A3AFC"/>
    <w:rsid w:val="008A3BE0"/>
    <w:rsid w:val="008A7CAF"/>
    <w:rsid w:val="008B067E"/>
    <w:rsid w:val="008B3542"/>
    <w:rsid w:val="008C0799"/>
    <w:rsid w:val="008C3099"/>
    <w:rsid w:val="008D2532"/>
    <w:rsid w:val="008D4BEB"/>
    <w:rsid w:val="008D6C21"/>
    <w:rsid w:val="008D76B5"/>
    <w:rsid w:val="008D7C91"/>
    <w:rsid w:val="008F04B7"/>
    <w:rsid w:val="008F30F8"/>
    <w:rsid w:val="00903E4F"/>
    <w:rsid w:val="00904C67"/>
    <w:rsid w:val="0090622A"/>
    <w:rsid w:val="00906FAC"/>
    <w:rsid w:val="009132D2"/>
    <w:rsid w:val="00913D14"/>
    <w:rsid w:val="009161CD"/>
    <w:rsid w:val="0092292F"/>
    <w:rsid w:val="00925069"/>
    <w:rsid w:val="00930DAB"/>
    <w:rsid w:val="00932228"/>
    <w:rsid w:val="00942C59"/>
    <w:rsid w:val="00942D20"/>
    <w:rsid w:val="009466FD"/>
    <w:rsid w:val="00947FA8"/>
    <w:rsid w:val="00951598"/>
    <w:rsid w:val="00953C99"/>
    <w:rsid w:val="00954978"/>
    <w:rsid w:val="00957DC4"/>
    <w:rsid w:val="009702F4"/>
    <w:rsid w:val="0098065B"/>
    <w:rsid w:val="00980B23"/>
    <w:rsid w:val="00985F73"/>
    <w:rsid w:val="00987EAC"/>
    <w:rsid w:val="00990996"/>
    <w:rsid w:val="009918AB"/>
    <w:rsid w:val="00991998"/>
    <w:rsid w:val="009926D7"/>
    <w:rsid w:val="00994C90"/>
    <w:rsid w:val="009961B1"/>
    <w:rsid w:val="00997477"/>
    <w:rsid w:val="00997843"/>
    <w:rsid w:val="009A1AB5"/>
    <w:rsid w:val="009A1B0F"/>
    <w:rsid w:val="009A36E0"/>
    <w:rsid w:val="009A3FEC"/>
    <w:rsid w:val="009A5AA1"/>
    <w:rsid w:val="009B1F5B"/>
    <w:rsid w:val="009B226D"/>
    <w:rsid w:val="009B2BE7"/>
    <w:rsid w:val="009B6D8A"/>
    <w:rsid w:val="009C59DD"/>
    <w:rsid w:val="009D1DEE"/>
    <w:rsid w:val="009D3464"/>
    <w:rsid w:val="009D7551"/>
    <w:rsid w:val="009E284A"/>
    <w:rsid w:val="009E2A99"/>
    <w:rsid w:val="009E6B84"/>
    <w:rsid w:val="009F0A09"/>
    <w:rsid w:val="009F68C8"/>
    <w:rsid w:val="009F6B10"/>
    <w:rsid w:val="00A05BAF"/>
    <w:rsid w:val="00A06EBC"/>
    <w:rsid w:val="00A14ABE"/>
    <w:rsid w:val="00A17661"/>
    <w:rsid w:val="00A21080"/>
    <w:rsid w:val="00A26666"/>
    <w:rsid w:val="00A326C8"/>
    <w:rsid w:val="00A343D9"/>
    <w:rsid w:val="00A35EFF"/>
    <w:rsid w:val="00A403C6"/>
    <w:rsid w:val="00A4155E"/>
    <w:rsid w:val="00A436C2"/>
    <w:rsid w:val="00A52E32"/>
    <w:rsid w:val="00A5389C"/>
    <w:rsid w:val="00A544FC"/>
    <w:rsid w:val="00A55C66"/>
    <w:rsid w:val="00A55E95"/>
    <w:rsid w:val="00A61307"/>
    <w:rsid w:val="00A65D9B"/>
    <w:rsid w:val="00A6634B"/>
    <w:rsid w:val="00A66759"/>
    <w:rsid w:val="00A72AA2"/>
    <w:rsid w:val="00A75942"/>
    <w:rsid w:val="00A76C08"/>
    <w:rsid w:val="00A83832"/>
    <w:rsid w:val="00A83E6B"/>
    <w:rsid w:val="00A854A5"/>
    <w:rsid w:val="00A912F2"/>
    <w:rsid w:val="00A92A96"/>
    <w:rsid w:val="00AA0589"/>
    <w:rsid w:val="00AA5BA7"/>
    <w:rsid w:val="00AB24B2"/>
    <w:rsid w:val="00AB2769"/>
    <w:rsid w:val="00AB599E"/>
    <w:rsid w:val="00AC213C"/>
    <w:rsid w:val="00AC2FE0"/>
    <w:rsid w:val="00AC751D"/>
    <w:rsid w:val="00AD2B12"/>
    <w:rsid w:val="00AD529A"/>
    <w:rsid w:val="00AD5BB3"/>
    <w:rsid w:val="00AD7096"/>
    <w:rsid w:val="00AD7D0E"/>
    <w:rsid w:val="00AE4D72"/>
    <w:rsid w:val="00AE742C"/>
    <w:rsid w:val="00AF7F1B"/>
    <w:rsid w:val="00B003A9"/>
    <w:rsid w:val="00B004DB"/>
    <w:rsid w:val="00B0294A"/>
    <w:rsid w:val="00B02D03"/>
    <w:rsid w:val="00B059D3"/>
    <w:rsid w:val="00B13F38"/>
    <w:rsid w:val="00B16C66"/>
    <w:rsid w:val="00B1732D"/>
    <w:rsid w:val="00B2017B"/>
    <w:rsid w:val="00B235E5"/>
    <w:rsid w:val="00B24906"/>
    <w:rsid w:val="00B34C1E"/>
    <w:rsid w:val="00B43B12"/>
    <w:rsid w:val="00B44FDB"/>
    <w:rsid w:val="00B51286"/>
    <w:rsid w:val="00B52EA5"/>
    <w:rsid w:val="00B56B52"/>
    <w:rsid w:val="00B613A8"/>
    <w:rsid w:val="00B64660"/>
    <w:rsid w:val="00B669DF"/>
    <w:rsid w:val="00B67D23"/>
    <w:rsid w:val="00B70150"/>
    <w:rsid w:val="00B758DA"/>
    <w:rsid w:val="00B810F8"/>
    <w:rsid w:val="00B81E6E"/>
    <w:rsid w:val="00B8782E"/>
    <w:rsid w:val="00B91BCA"/>
    <w:rsid w:val="00B9439A"/>
    <w:rsid w:val="00B964A7"/>
    <w:rsid w:val="00BA05B9"/>
    <w:rsid w:val="00BA2158"/>
    <w:rsid w:val="00BA3C52"/>
    <w:rsid w:val="00BA5AD9"/>
    <w:rsid w:val="00BA7ED9"/>
    <w:rsid w:val="00BB0190"/>
    <w:rsid w:val="00BB04A1"/>
    <w:rsid w:val="00BB0603"/>
    <w:rsid w:val="00BB3E15"/>
    <w:rsid w:val="00BC1937"/>
    <w:rsid w:val="00BC5B67"/>
    <w:rsid w:val="00BD040F"/>
    <w:rsid w:val="00BD3703"/>
    <w:rsid w:val="00BD5152"/>
    <w:rsid w:val="00BD565F"/>
    <w:rsid w:val="00BD6F1F"/>
    <w:rsid w:val="00BF51D5"/>
    <w:rsid w:val="00BF7E48"/>
    <w:rsid w:val="00C02690"/>
    <w:rsid w:val="00C03219"/>
    <w:rsid w:val="00C14FC5"/>
    <w:rsid w:val="00C15B4B"/>
    <w:rsid w:val="00C207C0"/>
    <w:rsid w:val="00C212BF"/>
    <w:rsid w:val="00C21426"/>
    <w:rsid w:val="00C23195"/>
    <w:rsid w:val="00C23A0A"/>
    <w:rsid w:val="00C26E37"/>
    <w:rsid w:val="00C277E6"/>
    <w:rsid w:val="00C3132C"/>
    <w:rsid w:val="00C32A23"/>
    <w:rsid w:val="00C444BF"/>
    <w:rsid w:val="00C47511"/>
    <w:rsid w:val="00C50760"/>
    <w:rsid w:val="00C540E6"/>
    <w:rsid w:val="00C56B31"/>
    <w:rsid w:val="00C61CEE"/>
    <w:rsid w:val="00C62BA8"/>
    <w:rsid w:val="00C63431"/>
    <w:rsid w:val="00C652A6"/>
    <w:rsid w:val="00C67859"/>
    <w:rsid w:val="00C74E5A"/>
    <w:rsid w:val="00C764F4"/>
    <w:rsid w:val="00C76DBA"/>
    <w:rsid w:val="00C836C4"/>
    <w:rsid w:val="00C87986"/>
    <w:rsid w:val="00C97396"/>
    <w:rsid w:val="00CA068F"/>
    <w:rsid w:val="00CA0F85"/>
    <w:rsid w:val="00CA479C"/>
    <w:rsid w:val="00CB0C14"/>
    <w:rsid w:val="00CB22DE"/>
    <w:rsid w:val="00CC0519"/>
    <w:rsid w:val="00CC1B42"/>
    <w:rsid w:val="00CC1E45"/>
    <w:rsid w:val="00CD51EE"/>
    <w:rsid w:val="00CE1571"/>
    <w:rsid w:val="00CE3FE9"/>
    <w:rsid w:val="00CE6CAC"/>
    <w:rsid w:val="00CF535D"/>
    <w:rsid w:val="00CF6E1C"/>
    <w:rsid w:val="00CF7B6C"/>
    <w:rsid w:val="00CF7C5F"/>
    <w:rsid w:val="00D01E71"/>
    <w:rsid w:val="00D03F92"/>
    <w:rsid w:val="00D10350"/>
    <w:rsid w:val="00D13D33"/>
    <w:rsid w:val="00D161EB"/>
    <w:rsid w:val="00D17311"/>
    <w:rsid w:val="00D26AF4"/>
    <w:rsid w:val="00D363E5"/>
    <w:rsid w:val="00D36B0C"/>
    <w:rsid w:val="00D423C5"/>
    <w:rsid w:val="00D42E02"/>
    <w:rsid w:val="00D47AD4"/>
    <w:rsid w:val="00D523C5"/>
    <w:rsid w:val="00D53259"/>
    <w:rsid w:val="00D56F8F"/>
    <w:rsid w:val="00D6485D"/>
    <w:rsid w:val="00D7054C"/>
    <w:rsid w:val="00D7326E"/>
    <w:rsid w:val="00D73801"/>
    <w:rsid w:val="00D749C3"/>
    <w:rsid w:val="00D762BF"/>
    <w:rsid w:val="00D82CB3"/>
    <w:rsid w:val="00D83939"/>
    <w:rsid w:val="00D90F84"/>
    <w:rsid w:val="00DA1518"/>
    <w:rsid w:val="00DA38DA"/>
    <w:rsid w:val="00DA67F1"/>
    <w:rsid w:val="00DB58A0"/>
    <w:rsid w:val="00DB5F75"/>
    <w:rsid w:val="00DB7A29"/>
    <w:rsid w:val="00DC45E5"/>
    <w:rsid w:val="00DC53FA"/>
    <w:rsid w:val="00DC6793"/>
    <w:rsid w:val="00DC6F42"/>
    <w:rsid w:val="00DE18B1"/>
    <w:rsid w:val="00DE206C"/>
    <w:rsid w:val="00DE366E"/>
    <w:rsid w:val="00DE44AD"/>
    <w:rsid w:val="00DE4BB8"/>
    <w:rsid w:val="00DE5246"/>
    <w:rsid w:val="00DE7318"/>
    <w:rsid w:val="00E01BF8"/>
    <w:rsid w:val="00E02184"/>
    <w:rsid w:val="00E03AD1"/>
    <w:rsid w:val="00E0436B"/>
    <w:rsid w:val="00E071B2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4BA8"/>
    <w:rsid w:val="00E66833"/>
    <w:rsid w:val="00E71574"/>
    <w:rsid w:val="00E71B8C"/>
    <w:rsid w:val="00E812C3"/>
    <w:rsid w:val="00E81EC4"/>
    <w:rsid w:val="00E861D8"/>
    <w:rsid w:val="00E92373"/>
    <w:rsid w:val="00E94032"/>
    <w:rsid w:val="00E95B82"/>
    <w:rsid w:val="00EA0041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EF7FA8"/>
    <w:rsid w:val="00F00257"/>
    <w:rsid w:val="00F042B0"/>
    <w:rsid w:val="00F1008A"/>
    <w:rsid w:val="00F1332D"/>
    <w:rsid w:val="00F166F6"/>
    <w:rsid w:val="00F2298D"/>
    <w:rsid w:val="00F26545"/>
    <w:rsid w:val="00F30E0B"/>
    <w:rsid w:val="00F33A20"/>
    <w:rsid w:val="00F33E16"/>
    <w:rsid w:val="00F34544"/>
    <w:rsid w:val="00F37E9C"/>
    <w:rsid w:val="00F4175C"/>
    <w:rsid w:val="00F54139"/>
    <w:rsid w:val="00F54AA6"/>
    <w:rsid w:val="00F60B78"/>
    <w:rsid w:val="00F62286"/>
    <w:rsid w:val="00F6593B"/>
    <w:rsid w:val="00F666D5"/>
    <w:rsid w:val="00F73335"/>
    <w:rsid w:val="00F73D54"/>
    <w:rsid w:val="00F80D2C"/>
    <w:rsid w:val="00F81745"/>
    <w:rsid w:val="00F94762"/>
    <w:rsid w:val="00F97792"/>
    <w:rsid w:val="00FA1182"/>
    <w:rsid w:val="00FA1D2B"/>
    <w:rsid w:val="00FA7F8B"/>
    <w:rsid w:val="00FC00C5"/>
    <w:rsid w:val="00FC09BA"/>
    <w:rsid w:val="00FC0CAC"/>
    <w:rsid w:val="00FC39C6"/>
    <w:rsid w:val="00FC3A15"/>
    <w:rsid w:val="00FD2979"/>
    <w:rsid w:val="00FD6F1D"/>
    <w:rsid w:val="00FD71BA"/>
    <w:rsid w:val="00FD7968"/>
    <w:rsid w:val="00FE168A"/>
    <w:rsid w:val="00FE4BA3"/>
    <w:rsid w:val="00FF5429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A7E80999-7EFC-405C-B8F4-79FCAF10B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97792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1B19A5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7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Revision">
    <w:name w:val="Revision"/>
    <w:hidden/>
    <w:uiPriority w:val="99"/>
    <w:semiHidden/>
    <w:rsid w:val="001B19A5"/>
    <w:pPr>
      <w:spacing w:after="0" w:line="240" w:lineRule="auto"/>
    </w:pPr>
    <w:rPr>
      <w:rFonts w:ascii="Arial" w:hAnsi="Arial"/>
      <w:lang w:val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1B19A5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B19A5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1B19A5"/>
    <w:pPr>
      <w:pageBreakBefore w:val="0"/>
      <w:numPr>
        <w:numId w:val="0"/>
      </w:numPr>
      <w:spacing w:before="480" w:beforeAutospacing="0"/>
      <w:outlineLvl w:val="9"/>
    </w:pPr>
    <w:rPr>
      <w:rFonts w:asciiTheme="majorHAnsi" w:hAnsiTheme="majorHAnsi" w:cstheme="majorBidi"/>
      <w:caps w:val="0"/>
      <w:color w:val="365F91" w:themeColor="accent1" w:themeShade="BF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1B19A5"/>
    <w:pPr>
      <w:spacing w:after="0"/>
      <w:ind w:left="660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1B19A5"/>
    <w:pPr>
      <w:spacing w:after="0"/>
      <w:ind w:left="880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1B19A5"/>
    <w:pPr>
      <w:spacing w:after="0"/>
      <w:ind w:left="1100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1B19A5"/>
    <w:pPr>
      <w:spacing w:after="0"/>
      <w:ind w:left="1320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1B19A5"/>
    <w:pPr>
      <w:spacing w:after="0"/>
      <w:ind w:left="1540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1B19A5"/>
    <w:pPr>
      <w:spacing w:after="0"/>
      <w:ind w:left="1760"/>
    </w:pPr>
    <w:rPr>
      <w:rFonts w:asciiTheme="minorHAnsi" w:hAnsiTheme="minorHAnsi"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01-1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3354</TotalTime>
  <Pages>21</Pages>
  <Words>3225</Words>
  <Characters>18389</Characters>
  <Application>Microsoft Office Word</Application>
  <DocSecurity>0</DocSecurity>
  <Lines>153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1571</CharactersWithSpaces>
  <SharedDoc>false</SharedDoc>
  <HLinks>
    <vt:vector size="150" baseType="variant">
      <vt:variant>
        <vt:i4>111416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54134368</vt:lpwstr>
      </vt:variant>
      <vt:variant>
        <vt:i4>111416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54134367</vt:lpwstr>
      </vt:variant>
      <vt:variant>
        <vt:i4>111416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54134366</vt:lpwstr>
      </vt:variant>
      <vt:variant>
        <vt:i4>18350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4126396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4126395</vt:lpwstr>
      </vt:variant>
      <vt:variant>
        <vt:i4>18350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4126394</vt:lpwstr>
      </vt:variant>
      <vt:variant>
        <vt:i4>18350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4126393</vt:lpwstr>
      </vt:variant>
      <vt:variant>
        <vt:i4>111416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54134365</vt:lpwstr>
      </vt:variant>
      <vt:variant>
        <vt:i4>11141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54134364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54134363</vt:lpwstr>
      </vt:variant>
      <vt:variant>
        <vt:i4>11141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54134362</vt:lpwstr>
      </vt:variant>
      <vt:variant>
        <vt:i4>11141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54134361</vt:lpwstr>
      </vt:variant>
      <vt:variant>
        <vt:i4>11141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54134360</vt:lpwstr>
      </vt:variant>
      <vt:variant>
        <vt:i4>117970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54134359</vt:lpwstr>
      </vt:variant>
      <vt:variant>
        <vt:i4>117970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54134358</vt:lpwstr>
      </vt:variant>
      <vt:variant>
        <vt:i4>117970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54134357</vt:lpwstr>
      </vt:variant>
      <vt:variant>
        <vt:i4>117970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54134356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54134355</vt:lpwstr>
      </vt:variant>
      <vt:variant>
        <vt:i4>117970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54134354</vt:lpwstr>
      </vt:variant>
      <vt:variant>
        <vt:i4>117970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54134353</vt:lpwstr>
      </vt:variant>
      <vt:variant>
        <vt:i4>117970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54134352</vt:lpwstr>
      </vt:variant>
      <vt:variant>
        <vt:i4>117970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54134351</vt:lpwstr>
      </vt:variant>
      <vt:variant>
        <vt:i4>117970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54134350</vt:lpwstr>
      </vt:variant>
      <vt:variant>
        <vt:i4>12452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54134349</vt:lpwstr>
      </vt:variant>
      <vt:variant>
        <vt:i4>12452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541343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keywords/>
  <cp:lastModifiedBy>Semenov Dmitrii (240689)</cp:lastModifiedBy>
  <cp:revision>322</cp:revision>
  <dcterms:created xsi:type="dcterms:W3CDTF">2023-11-17T14:43:00Z</dcterms:created>
  <dcterms:modified xsi:type="dcterms:W3CDTF">2024-01-11T1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